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B1B6A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="00E0684D">
        <w:rPr>
          <w:rFonts w:ascii="Courier New" w:hAnsi="Courier New" w:cs="Courier New"/>
          <w:sz w:val="28"/>
          <w:szCs w:val="28"/>
          <w:lang w:val="en-US"/>
        </w:rPr>
        <w:t>14</w:t>
      </w:r>
      <w:r w:rsidR="008B1B6A" w:rsidRPr="008B1B6A">
        <w:rPr>
          <w:rFonts w:ascii="Courier New" w:hAnsi="Courier New" w:cs="Courier New"/>
          <w:sz w:val="28"/>
          <w:szCs w:val="28"/>
        </w:rPr>
        <w:t xml:space="preserve"> </w:t>
      </w:r>
    </w:p>
    <w:p w:rsidR="00AC6056" w:rsidRPr="008B1B6A" w:rsidRDefault="00AC6056" w:rsidP="00E0684D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E0684D">
        <w:rPr>
          <w:rFonts w:ascii="Courier New" w:hAnsi="Courier New" w:cs="Courier New"/>
          <w:sz w:val="28"/>
          <w:szCs w:val="28"/>
        </w:rPr>
        <w:t xml:space="preserve">,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8B1B6A">
        <w:rPr>
          <w:rFonts w:ascii="Courier New" w:hAnsi="Courier New" w:cs="Courier New"/>
          <w:sz w:val="28"/>
          <w:szCs w:val="28"/>
        </w:rPr>
        <w:t>-3</w:t>
      </w:r>
    </w:p>
    <w:p w:rsidR="00FD0ACF" w:rsidRPr="008B1B6A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8B1B6A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8B1B6A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="00FB3C50" w:rsidRPr="008B1B6A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 w:rsidR="00F52DB8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</w:p>
    <w:p w:rsidR="00FD0ACF" w:rsidRPr="008B1B6A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7F29A1" w:rsidRPr="00F7761C" w:rsidRDefault="00F52DB8" w:rsidP="007F29A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F52DB8">
        <w:rPr>
          <w:rFonts w:ascii="Courier New" w:hAnsi="Courier New" w:cs="Courier New"/>
          <w:b/>
          <w:sz w:val="28"/>
          <w:szCs w:val="28"/>
        </w:rPr>
        <w:t xml:space="preserve">: </w:t>
      </w:r>
      <w:r w:rsidRPr="00F52DB8">
        <w:rPr>
          <w:rFonts w:ascii="Courier New" w:hAnsi="Courier New" w:cs="Courier New"/>
          <w:sz w:val="28"/>
          <w:szCs w:val="28"/>
        </w:rPr>
        <w:t>формальн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F52DB8">
        <w:rPr>
          <w:rFonts w:ascii="Courier New" w:hAnsi="Courier New" w:cs="Courier New"/>
          <w:sz w:val="28"/>
          <w:szCs w:val="28"/>
        </w:rPr>
        <w:t>язык</w:t>
      </w:r>
      <w:r>
        <w:rPr>
          <w:rFonts w:ascii="Courier New" w:hAnsi="Courier New" w:cs="Courier New"/>
          <w:sz w:val="28"/>
          <w:szCs w:val="28"/>
        </w:rPr>
        <w:t xml:space="preserve"> запросов;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F52DB8">
        <w:rPr>
          <w:rFonts w:ascii="Courier New" w:hAnsi="Courier New" w:cs="Courier New"/>
          <w:sz w:val="28"/>
          <w:szCs w:val="28"/>
        </w:rPr>
        <w:t xml:space="preserve">особенности: </w:t>
      </w:r>
      <w:r>
        <w:rPr>
          <w:rFonts w:ascii="Courier New" w:hAnsi="Courier New" w:cs="Courier New"/>
          <w:sz w:val="28"/>
          <w:szCs w:val="28"/>
        </w:rPr>
        <w:t>позволяет делать агрегированные запросы (можно в одном запросе запросить все необходимые дан</w:t>
      </w:r>
      <w:r w:rsidR="00A00A6A">
        <w:rPr>
          <w:rFonts w:ascii="Courier New" w:hAnsi="Courier New" w:cs="Courier New"/>
          <w:sz w:val="28"/>
          <w:szCs w:val="28"/>
        </w:rPr>
        <w:t>ные), использует систему типов.</w:t>
      </w:r>
    </w:p>
    <w:p w:rsidR="00F7761C" w:rsidRDefault="00F7761C" w:rsidP="00F7761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41818" cy="2084705"/>
            <wp:effectExtent l="19050" t="19050" r="20955" b="1079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2246" cy="208862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0A0A" w:rsidRPr="009E0A0A" w:rsidRDefault="009E0A0A" w:rsidP="009E0A0A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REST vs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9E0A0A">
        <w:rPr>
          <w:rFonts w:ascii="Courier New" w:hAnsi="Courier New" w:cs="Courier New"/>
          <w:b/>
          <w:sz w:val="28"/>
          <w:szCs w:val="28"/>
          <w:lang w:val="en-US"/>
        </w:rPr>
        <w:t>REST</w:t>
      </w:r>
    </w:p>
    <w:p w:rsidR="009E0A0A" w:rsidRDefault="009E0A0A" w:rsidP="00F7761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6345382" cy="5192639"/>
            <wp:effectExtent l="0" t="0" r="0" b="8255"/>
            <wp:docPr id="5" name="Рисунок 5" descr="Data Fetching with RE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ata Fetching with REST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7580" cy="5194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0A0A" w:rsidRPr="009E0A0A" w:rsidRDefault="009E0A0A" w:rsidP="009E0A0A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 w:rsidRPr="009E0A0A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REST vs </w:t>
      </w:r>
      <w:proofErr w:type="spellStart"/>
      <w:r w:rsidRPr="009E0A0A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9E0A0A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 w:rsidRPr="009E0A0A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</w:p>
    <w:p w:rsidR="009E0A0A" w:rsidRDefault="009E0A0A" w:rsidP="00F7761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6408000" cy="3872303"/>
            <wp:effectExtent l="0" t="0" r="0" b="0"/>
            <wp:docPr id="11" name="Рисунок 11" descr="Data Fetching with GraphQ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ata Fetching with GraphQL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8000" cy="3872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18BB" w:rsidRPr="00A00A6A" w:rsidRDefault="00E218BB" w:rsidP="00A00A6A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color w:val="auto"/>
          <w:sz w:val="28"/>
          <w:szCs w:val="28"/>
          <w:u w:val="none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A00A6A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 w:rsidR="00A00A6A" w:rsidRPr="00E0684D">
        <w:rPr>
          <w:rFonts w:ascii="Courier New" w:hAnsi="Courier New" w:cs="Courier New"/>
          <w:spacing w:val="-4"/>
          <w:sz w:val="28"/>
          <w:szCs w:val="28"/>
          <w:lang w:val="en-US"/>
        </w:rPr>
        <w:t>diskstation</w:t>
      </w:r>
      <w:proofErr w:type="spellEnd"/>
      <w:r w:rsidR="00A00A6A" w:rsidRPr="00E0684D">
        <w:rPr>
          <w:rFonts w:ascii="Courier New" w:hAnsi="Courier New" w:cs="Courier New"/>
          <w:spacing w:val="-4"/>
          <w:sz w:val="28"/>
          <w:szCs w:val="28"/>
        </w:rPr>
        <w:t>, /</w:t>
      </w:r>
      <w:proofErr w:type="spellStart"/>
      <w:r w:rsidR="00A00A6A" w:rsidRPr="00E0684D">
        <w:rPr>
          <w:rFonts w:ascii="Courier New" w:hAnsi="Courier New" w:cs="Courier New"/>
          <w:spacing w:val="-4"/>
          <w:sz w:val="28"/>
          <w:szCs w:val="28"/>
        </w:rPr>
        <w:t>Для_студентов_ФИТ_БГТУ</w:t>
      </w:r>
      <w:proofErr w:type="spellEnd"/>
      <w:r w:rsidR="00A00A6A" w:rsidRPr="00E0684D">
        <w:rPr>
          <w:rFonts w:ascii="Courier New" w:hAnsi="Courier New" w:cs="Courier New"/>
          <w:spacing w:val="-4"/>
          <w:sz w:val="28"/>
          <w:szCs w:val="28"/>
        </w:rPr>
        <w:t>/ЛИТЕРАТУРА/GRAPHQL</w:t>
      </w:r>
    </w:p>
    <w:p w:rsidR="00E218BB" w:rsidRPr="00E0684D" w:rsidRDefault="00E218BB" w:rsidP="00E218B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E0684D">
        <w:rPr>
          <w:rFonts w:ascii="Courier New" w:hAnsi="Courier New" w:cs="Courier New"/>
          <w:b/>
          <w:sz w:val="28"/>
          <w:szCs w:val="28"/>
        </w:rPr>
        <w:t>:</w:t>
      </w:r>
      <w:r w:rsidR="007070B1" w:rsidRPr="00E0684D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есколько</w:t>
      </w:r>
      <w:r w:rsidRPr="00E068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еализаций</w:t>
      </w:r>
      <w:r w:rsidRPr="00E0684D">
        <w:rPr>
          <w:rFonts w:ascii="Courier New" w:hAnsi="Courier New" w:cs="Courier New"/>
          <w:sz w:val="28"/>
          <w:szCs w:val="28"/>
        </w:rPr>
        <w:t xml:space="preserve">: </w:t>
      </w:r>
      <w:r w:rsidRPr="00E0684D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E0684D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E0684D"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E0684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ava</w:t>
      </w:r>
      <w:r w:rsidRPr="00E0684D">
        <w:rPr>
          <w:rFonts w:ascii="Courier New" w:hAnsi="Courier New" w:cs="Courier New"/>
          <w:sz w:val="28"/>
          <w:szCs w:val="28"/>
        </w:rPr>
        <w:t>, .</w:t>
      </w:r>
      <w:r>
        <w:rPr>
          <w:rFonts w:ascii="Courier New" w:hAnsi="Courier New" w:cs="Courier New"/>
          <w:sz w:val="28"/>
          <w:szCs w:val="28"/>
          <w:lang w:val="en-US"/>
        </w:rPr>
        <w:t>NET</w:t>
      </w:r>
      <w:r w:rsidRPr="00E068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E0684D">
        <w:rPr>
          <w:rFonts w:ascii="Courier New" w:hAnsi="Courier New" w:cs="Courier New"/>
          <w:sz w:val="28"/>
          <w:szCs w:val="28"/>
        </w:rPr>
        <w:t xml:space="preserve">#, </w:t>
      </w:r>
      <w:r>
        <w:rPr>
          <w:rFonts w:ascii="Courier New" w:hAnsi="Courier New" w:cs="Courier New"/>
          <w:sz w:val="28"/>
          <w:szCs w:val="28"/>
          <w:lang w:val="en-US"/>
        </w:rPr>
        <w:t>Python</w:t>
      </w:r>
      <w:proofErr w:type="gramStart"/>
      <w:r w:rsidRPr="00E0684D">
        <w:rPr>
          <w:rFonts w:ascii="Courier New" w:hAnsi="Courier New" w:cs="Courier New"/>
          <w:sz w:val="28"/>
          <w:szCs w:val="28"/>
        </w:rPr>
        <w:t>,…</w:t>
      </w:r>
      <w:proofErr w:type="gramEnd"/>
    </w:p>
    <w:p w:rsidR="00331FAC" w:rsidRPr="00E218BB" w:rsidRDefault="00331FAC" w:rsidP="00E218B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E218BB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install </w:t>
      </w:r>
      <w:proofErr w:type="spellStart"/>
      <w:r w:rsidRPr="00760BF2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A3604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hyperlink r:id="rId11" w:history="1">
        <w:r w:rsidRPr="00E0684D">
          <w:rPr>
            <w:rStyle w:val="a9"/>
            <w:rFonts w:ascii="Courier New" w:hAnsi="Courier New" w:cs="Courier New"/>
            <w:sz w:val="28"/>
            <w:szCs w:val="28"/>
            <w:lang w:val="en-US"/>
          </w:rPr>
          <w:t>https://graphql.org/graphql-js/</w:t>
        </w:r>
      </w:hyperlink>
    </w:p>
    <w:p w:rsidR="007F29A1" w:rsidRPr="00E0684D" w:rsidRDefault="007F29A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pacing w:val="-10"/>
          <w:sz w:val="28"/>
          <w:szCs w:val="28"/>
          <w:lang w:val="en-US"/>
        </w:rPr>
      </w:pPr>
      <w:proofErr w:type="spellStart"/>
      <w:r w:rsidRPr="00E0684D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E0684D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E0684D">
        <w:rPr>
          <w:rFonts w:ascii="Courier New" w:hAnsi="Courier New" w:cs="Courier New"/>
          <w:b/>
          <w:spacing w:val="-10"/>
          <w:sz w:val="28"/>
          <w:szCs w:val="28"/>
          <w:lang w:val="en-US"/>
        </w:rPr>
        <w:t xml:space="preserve"> </w:t>
      </w:r>
      <w:r w:rsidR="005C74B4" w:rsidRPr="00162AA6">
        <w:rPr>
          <w:rFonts w:ascii="Courier New" w:hAnsi="Courier New" w:cs="Courier New"/>
          <w:spacing w:val="-6"/>
          <w:sz w:val="28"/>
          <w:szCs w:val="28"/>
        </w:rPr>
        <w:t>основные</w:t>
      </w:r>
      <w:r w:rsidRPr="00162AA6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</w:t>
      </w:r>
      <w:r w:rsidR="005C74B4" w:rsidRPr="00162AA6">
        <w:rPr>
          <w:rFonts w:ascii="Courier New" w:hAnsi="Courier New" w:cs="Courier New"/>
          <w:spacing w:val="-6"/>
          <w:sz w:val="28"/>
          <w:szCs w:val="28"/>
        </w:rPr>
        <w:t>компоненты</w:t>
      </w:r>
      <w:r w:rsidRPr="00162AA6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: </w:t>
      </w:r>
      <w:r w:rsidRPr="00162AA6">
        <w:rPr>
          <w:rFonts w:ascii="Courier New" w:hAnsi="Courier New" w:cs="Courier New"/>
          <w:b/>
          <w:spacing w:val="-6"/>
          <w:sz w:val="28"/>
          <w:szCs w:val="28"/>
          <w:lang w:val="en-US"/>
        </w:rPr>
        <w:t>schema</w:t>
      </w:r>
      <w:r w:rsidR="005C74B4" w:rsidRPr="00162AA6">
        <w:rPr>
          <w:rFonts w:ascii="Courier New" w:hAnsi="Courier New" w:cs="Courier New"/>
          <w:spacing w:val="-6"/>
          <w:sz w:val="28"/>
          <w:szCs w:val="28"/>
          <w:lang w:val="en-US"/>
        </w:rPr>
        <w:t>,</w:t>
      </w:r>
      <w:r w:rsidR="003400D1" w:rsidRPr="00E0684D">
        <w:rPr>
          <w:rFonts w:ascii="Courier New" w:hAnsi="Courier New" w:cs="Courier New"/>
          <w:spacing w:val="-10"/>
          <w:sz w:val="28"/>
          <w:szCs w:val="28"/>
          <w:lang w:val="en-US"/>
        </w:rPr>
        <w:t xml:space="preserve"> </w:t>
      </w:r>
      <w:r w:rsidRPr="00E0684D">
        <w:rPr>
          <w:rFonts w:ascii="Courier New" w:hAnsi="Courier New" w:cs="Courier New"/>
          <w:b/>
          <w:spacing w:val="-10"/>
          <w:sz w:val="28"/>
          <w:szCs w:val="28"/>
          <w:lang w:val="en-US"/>
        </w:rPr>
        <w:t>quer</w:t>
      </w:r>
      <w:r w:rsidR="00E218BB" w:rsidRPr="00E0684D">
        <w:rPr>
          <w:rFonts w:ascii="Courier New" w:hAnsi="Courier New" w:cs="Courier New"/>
          <w:b/>
          <w:spacing w:val="-10"/>
          <w:sz w:val="28"/>
          <w:szCs w:val="28"/>
          <w:lang w:val="en-US"/>
        </w:rPr>
        <w:t>y/mutation</w:t>
      </w:r>
      <w:r w:rsidR="003400D1" w:rsidRPr="00E0684D">
        <w:rPr>
          <w:rFonts w:ascii="Courier New" w:hAnsi="Courier New" w:cs="Courier New"/>
          <w:b/>
          <w:spacing w:val="-10"/>
          <w:sz w:val="28"/>
          <w:szCs w:val="28"/>
          <w:lang w:val="en-US"/>
        </w:rPr>
        <w:t>/subscription</w:t>
      </w:r>
      <w:r w:rsidRPr="00E0684D">
        <w:rPr>
          <w:rFonts w:ascii="Courier New" w:hAnsi="Courier New" w:cs="Courier New"/>
          <w:spacing w:val="-10"/>
          <w:sz w:val="28"/>
          <w:szCs w:val="28"/>
          <w:lang w:val="en-US"/>
        </w:rPr>
        <w:t xml:space="preserve">, </w:t>
      </w:r>
      <w:r w:rsidRPr="00162AA6">
        <w:rPr>
          <w:rFonts w:ascii="Courier New" w:hAnsi="Courier New" w:cs="Courier New"/>
          <w:b/>
          <w:sz w:val="28"/>
          <w:szCs w:val="28"/>
          <w:lang w:val="en-US"/>
        </w:rPr>
        <w:t>resolvers</w:t>
      </w:r>
      <w:r w:rsidRPr="00162AA6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F52DB8" w:rsidRPr="007F29A1" w:rsidRDefault="001E0CE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7F29A1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архитектура</w:t>
      </w:r>
      <w:r w:rsidRPr="00E218BB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B00EA5" w:rsidRDefault="00E0684D" w:rsidP="00EE5815">
      <w:pPr>
        <w:spacing w:after="0"/>
        <w:ind w:left="-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1446" w:dyaOrig="6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6.3pt;height:300.45pt" o:ole="">
            <v:imagedata r:id="rId12" o:title=""/>
          </v:shape>
          <o:OLEObject Type="Embed" ProgID="Visio.Drawing.15" ShapeID="_x0000_i1025" DrawAspect="Content" ObjectID="_1700084449" r:id="rId13"/>
        </w:object>
      </w:r>
    </w:p>
    <w:p w:rsidR="00AB31F5" w:rsidRPr="00582587" w:rsidRDefault="00E218BB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D33013">
        <w:rPr>
          <w:rFonts w:ascii="Courier New" w:hAnsi="Courier New" w:cs="Courier New"/>
          <w:sz w:val="28"/>
          <w:szCs w:val="28"/>
        </w:rPr>
        <w:t>схема</w:t>
      </w:r>
      <w:r w:rsidR="00582587" w:rsidRPr="0058258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582587">
        <w:rPr>
          <w:rFonts w:ascii="Courier New" w:hAnsi="Courier New" w:cs="Courier New"/>
          <w:sz w:val="28"/>
          <w:szCs w:val="28"/>
          <w:lang w:val="en-US"/>
        </w:rPr>
        <w:t>SDL (Schema Definition Language)</w:t>
      </w:r>
      <w:r w:rsidR="00233800" w:rsidRPr="00233800">
        <w:rPr>
          <w:rFonts w:ascii="Courier New" w:hAnsi="Courier New" w:cs="Courier New"/>
          <w:sz w:val="28"/>
          <w:szCs w:val="28"/>
          <w:lang w:val="en-US"/>
        </w:rPr>
        <w:t>,</w:t>
      </w:r>
      <w:r w:rsidR="00D33013" w:rsidRPr="0058258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33800">
        <w:rPr>
          <w:rFonts w:ascii="Courier New" w:hAnsi="Courier New" w:cs="Courier New"/>
          <w:sz w:val="28"/>
          <w:szCs w:val="28"/>
          <w:lang w:val="en-US"/>
        </w:rPr>
        <w:t>.</w:t>
      </w:r>
      <w:proofErr w:type="spellStart"/>
      <w:r w:rsidR="00233800">
        <w:rPr>
          <w:rFonts w:ascii="Courier New" w:hAnsi="Courier New" w:cs="Courier New"/>
          <w:sz w:val="28"/>
          <w:szCs w:val="28"/>
          <w:lang w:val="en-US"/>
        </w:rPr>
        <w:t>gql</w:t>
      </w:r>
      <w:proofErr w:type="spellEnd"/>
      <w:r w:rsidR="00233800">
        <w:rPr>
          <w:rFonts w:ascii="Courier New" w:hAnsi="Courier New" w:cs="Courier New"/>
          <w:sz w:val="28"/>
          <w:szCs w:val="28"/>
          <w:lang w:val="en-US"/>
        </w:rPr>
        <w:t>/.</w:t>
      </w:r>
      <w:proofErr w:type="spellStart"/>
      <w:r w:rsidR="00233800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</w:p>
    <w:p w:rsidR="00D33013" w:rsidRDefault="00582587" w:rsidP="00D3301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25772" cy="5285509"/>
            <wp:effectExtent l="19050" t="19050" r="13335" b="1079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066" cy="530164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1653A" w:rsidRDefault="0081653A" w:rsidP="00D3301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1653A" w:rsidRPr="00582587" w:rsidRDefault="0081653A" w:rsidP="0081653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query, execute</w:t>
      </w:r>
    </w:p>
    <w:tbl>
      <w:tblPr>
        <w:tblStyle w:val="a4"/>
        <w:tblW w:w="0" w:type="auto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 w:firstRow="1" w:lastRow="0" w:firstColumn="1" w:lastColumn="0" w:noHBand="0" w:noVBand="1"/>
      </w:tblPr>
      <w:tblGrid>
        <w:gridCol w:w="5228"/>
        <w:gridCol w:w="5228"/>
      </w:tblGrid>
      <w:tr w:rsidR="006454E4" w:rsidTr="006454E4">
        <w:tc>
          <w:tcPr>
            <w:tcW w:w="5228" w:type="dxa"/>
            <w:shd w:val="clear" w:color="auto" w:fill="auto"/>
            <w:vAlign w:val="center"/>
          </w:tcPr>
          <w:p w:rsidR="006454E4" w:rsidRPr="006454E4" w:rsidRDefault="006454E4" w:rsidP="006454E4">
            <w:pPr>
              <w:rPr>
                <w:rFonts w:ascii="Courier New" w:hAnsi="Courier New" w:cs="Courier New"/>
                <w:sz w:val="32"/>
              </w:rPr>
            </w:pPr>
            <w:proofErr w:type="spellStart"/>
            <w:r w:rsidRPr="006454E4">
              <w:rPr>
                <w:rFonts w:ascii="Courier New" w:hAnsi="Courier New" w:cs="Courier New"/>
                <w:sz w:val="32"/>
              </w:rPr>
              <w:t>query</w:t>
            </w:r>
            <w:proofErr w:type="spellEnd"/>
            <w:r w:rsidRPr="006454E4">
              <w:rPr>
                <w:rFonts w:ascii="Courier New" w:hAnsi="Courier New" w:cs="Courier New"/>
                <w:sz w:val="32"/>
              </w:rPr>
              <w:t> {</w:t>
            </w:r>
          </w:p>
          <w:p w:rsidR="006454E4" w:rsidRPr="006454E4" w:rsidRDefault="006454E4" w:rsidP="006454E4">
            <w:pPr>
              <w:rPr>
                <w:rFonts w:ascii="Courier New" w:hAnsi="Courier New" w:cs="Courier New"/>
                <w:sz w:val="32"/>
                <w:lang w:val="en-US"/>
              </w:rPr>
            </w:pPr>
            <w:r w:rsidRPr="006454E4">
              <w:rPr>
                <w:rFonts w:ascii="Courier New" w:hAnsi="Courier New" w:cs="Courier New"/>
                <w:sz w:val="32"/>
                <w:lang w:val="en-US"/>
              </w:rPr>
              <w:t>    faculties {</w:t>
            </w:r>
          </w:p>
          <w:p w:rsidR="006454E4" w:rsidRPr="006454E4" w:rsidRDefault="006454E4" w:rsidP="006454E4">
            <w:pPr>
              <w:rPr>
                <w:rFonts w:ascii="Courier New" w:hAnsi="Courier New" w:cs="Courier New"/>
                <w:sz w:val="32"/>
                <w:lang w:val="en-US"/>
              </w:rPr>
            </w:pPr>
            <w:r w:rsidRPr="006454E4">
              <w:rPr>
                <w:rFonts w:ascii="Courier New" w:hAnsi="Courier New" w:cs="Courier New"/>
                <w:sz w:val="32"/>
                <w:lang w:val="en-US"/>
              </w:rPr>
              <w:t>        faculty,</w:t>
            </w:r>
          </w:p>
          <w:p w:rsidR="006454E4" w:rsidRPr="006454E4" w:rsidRDefault="006454E4" w:rsidP="006454E4">
            <w:pPr>
              <w:rPr>
                <w:rFonts w:ascii="Courier New" w:hAnsi="Courier New" w:cs="Courier New"/>
                <w:sz w:val="32"/>
                <w:lang w:val="en-US"/>
              </w:rPr>
            </w:pPr>
            <w:r w:rsidRPr="006454E4">
              <w:rPr>
                <w:rFonts w:ascii="Courier New" w:hAnsi="Courier New" w:cs="Courier New"/>
                <w:sz w:val="32"/>
                <w:lang w:val="en-US"/>
              </w:rPr>
              <w:t>        </w:t>
            </w:r>
            <w:proofErr w:type="spellStart"/>
            <w:r w:rsidRPr="006454E4">
              <w:rPr>
                <w:rFonts w:ascii="Courier New" w:hAnsi="Courier New" w:cs="Courier New"/>
                <w:sz w:val="32"/>
                <w:lang w:val="en-US"/>
              </w:rPr>
              <w:t>faculty_name</w:t>
            </w:r>
            <w:proofErr w:type="spellEnd"/>
            <w:r w:rsidRPr="006454E4">
              <w:rPr>
                <w:rFonts w:ascii="Courier New" w:hAnsi="Courier New" w:cs="Courier New"/>
                <w:sz w:val="32"/>
                <w:lang w:val="en-US"/>
              </w:rPr>
              <w:t>,</w:t>
            </w:r>
          </w:p>
          <w:p w:rsidR="006454E4" w:rsidRPr="006454E4" w:rsidRDefault="006454E4" w:rsidP="006454E4">
            <w:pPr>
              <w:rPr>
                <w:rFonts w:ascii="Courier New" w:hAnsi="Courier New" w:cs="Courier New"/>
                <w:sz w:val="32"/>
                <w:lang w:val="en-US"/>
              </w:rPr>
            </w:pPr>
            <w:r w:rsidRPr="006454E4">
              <w:rPr>
                <w:rFonts w:ascii="Courier New" w:hAnsi="Courier New" w:cs="Courier New"/>
                <w:sz w:val="32"/>
                <w:lang w:val="en-US"/>
              </w:rPr>
              <w:t>        pulpits {</w:t>
            </w:r>
          </w:p>
          <w:p w:rsidR="006454E4" w:rsidRPr="006454E4" w:rsidRDefault="006454E4" w:rsidP="006454E4">
            <w:pPr>
              <w:rPr>
                <w:rFonts w:ascii="Courier New" w:hAnsi="Courier New" w:cs="Courier New"/>
                <w:sz w:val="32"/>
              </w:rPr>
            </w:pPr>
            <w:r w:rsidRPr="006454E4">
              <w:rPr>
                <w:rFonts w:ascii="Courier New" w:hAnsi="Courier New" w:cs="Courier New"/>
                <w:sz w:val="32"/>
                <w:lang w:val="en-US"/>
              </w:rPr>
              <w:t>            </w:t>
            </w:r>
            <w:proofErr w:type="spellStart"/>
            <w:r w:rsidRPr="006454E4">
              <w:rPr>
                <w:rFonts w:ascii="Courier New" w:hAnsi="Courier New" w:cs="Courier New"/>
                <w:sz w:val="32"/>
              </w:rPr>
              <w:t>pulpit</w:t>
            </w:r>
            <w:proofErr w:type="spellEnd"/>
          </w:p>
          <w:p w:rsidR="006454E4" w:rsidRPr="006454E4" w:rsidRDefault="006454E4" w:rsidP="006454E4">
            <w:pPr>
              <w:rPr>
                <w:rFonts w:ascii="Courier New" w:hAnsi="Courier New" w:cs="Courier New"/>
                <w:sz w:val="32"/>
              </w:rPr>
            </w:pPr>
            <w:r w:rsidRPr="006454E4">
              <w:rPr>
                <w:rFonts w:ascii="Courier New" w:hAnsi="Courier New" w:cs="Courier New"/>
                <w:sz w:val="32"/>
              </w:rPr>
              <w:t>        }</w:t>
            </w:r>
          </w:p>
          <w:p w:rsidR="006454E4" w:rsidRPr="006454E4" w:rsidRDefault="006454E4" w:rsidP="006454E4">
            <w:pPr>
              <w:rPr>
                <w:rFonts w:ascii="Courier New" w:hAnsi="Courier New" w:cs="Courier New"/>
                <w:sz w:val="32"/>
              </w:rPr>
            </w:pPr>
            <w:r w:rsidRPr="006454E4">
              <w:rPr>
                <w:rFonts w:ascii="Courier New" w:hAnsi="Courier New" w:cs="Courier New"/>
                <w:sz w:val="32"/>
              </w:rPr>
              <w:t>    }</w:t>
            </w:r>
          </w:p>
          <w:p w:rsidR="006454E4" w:rsidRPr="006454E4" w:rsidRDefault="006454E4" w:rsidP="006454E4">
            <w:pPr>
              <w:rPr>
                <w:color w:val="D4D4D4"/>
                <w:sz w:val="20"/>
                <w:lang w:eastAsia="ru-RU"/>
              </w:rPr>
            </w:pPr>
            <w:r w:rsidRPr="006454E4">
              <w:rPr>
                <w:rFonts w:ascii="Courier New" w:hAnsi="Courier New" w:cs="Courier New"/>
                <w:sz w:val="32"/>
              </w:rPr>
              <w:t>}</w:t>
            </w:r>
          </w:p>
          <w:p w:rsidR="006454E4" w:rsidRDefault="006454E4" w:rsidP="006454E4">
            <w:pPr>
              <w:pStyle w:val="a3"/>
              <w:numPr>
                <w:ilvl w:val="0"/>
                <w:numId w:val="1"/>
              </w:numPr>
            </w:pPr>
          </w:p>
        </w:tc>
        <w:tc>
          <w:tcPr>
            <w:tcW w:w="5228" w:type="dxa"/>
            <w:shd w:val="clear" w:color="auto" w:fill="auto"/>
          </w:tcPr>
          <w:p w:rsidR="006454E4" w:rsidRDefault="00EE5815" w:rsidP="006454E4">
            <w:pPr>
              <w:jc w:val="center"/>
            </w:pPr>
            <w:r>
              <w:object w:dxaOrig="4596" w:dyaOrig="6216">
                <v:shape id="_x0000_i1026" type="#_x0000_t75" style="width:189.85pt;height:257.15pt" o:ole="">
                  <v:imagedata r:id="rId15" o:title=""/>
                </v:shape>
                <o:OLEObject Type="Embed" ProgID="Visio.Drawing.15" ShapeID="_x0000_i1026" DrawAspect="Content" ObjectID="_1700084450" r:id="rId16"/>
              </w:object>
            </w:r>
          </w:p>
        </w:tc>
      </w:tr>
    </w:tbl>
    <w:p w:rsidR="00323548" w:rsidRPr="00323548" w:rsidRDefault="00323548" w:rsidP="0032354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323548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323548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chema, resolvers, context </w:t>
      </w:r>
    </w:p>
    <w:p w:rsidR="00323548" w:rsidRDefault="00323548" w:rsidP="00323548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965607"/>
            <wp:effectExtent l="19050" t="19050" r="8890" b="2540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0864" cy="9687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6282" w:rsidRDefault="00456282" w:rsidP="00323548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B78F9" w:rsidRPr="001B78F9" w:rsidRDefault="001B78F9" w:rsidP="001B78F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1B78F9" w:rsidRDefault="001B78F9" w:rsidP="001B78F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2984500"/>
            <wp:effectExtent l="19050" t="19050" r="25400" b="2540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984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B78F9" w:rsidRDefault="001B78F9" w:rsidP="001B78F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379470" cy="1682750"/>
            <wp:effectExtent l="19050" t="19050" r="11430" b="1270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9470" cy="1682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B78F9" w:rsidRDefault="001B78F9" w:rsidP="001B78F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D3E5E" w:rsidRPr="00ED3E5E" w:rsidRDefault="00ED3E5E" w:rsidP="00ED3E5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ED3E5E" w:rsidRDefault="008631C4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2282342"/>
            <wp:effectExtent l="19050" t="19050" r="25400" b="2286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8817" cy="228808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D3E5E" w:rsidRDefault="00E633B4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701415" cy="1002030"/>
            <wp:effectExtent l="19050" t="19050" r="13335" b="2667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1415" cy="10020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D3E5E" w:rsidRDefault="00ED3E5E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7530B" w:rsidRPr="00ED3E5E" w:rsidRDefault="0037530B" w:rsidP="0037530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ED3E5E" w:rsidRDefault="0037530B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5115" cy="1865630"/>
            <wp:effectExtent l="19050" t="19050" r="13335" b="203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5115" cy="18656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D3E5E" w:rsidRDefault="006E36A2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93945" cy="358140"/>
            <wp:effectExtent l="19050" t="19050" r="20955" b="2286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3945" cy="3581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D3E5E" w:rsidRPr="00ED3E5E" w:rsidRDefault="00ED3E5E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E36A2" w:rsidRPr="006E36A2" w:rsidRDefault="006E36A2" w:rsidP="006E36A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6E36A2" w:rsidRDefault="007E382F" w:rsidP="006E36A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5115" cy="1777593"/>
            <wp:effectExtent l="19050" t="19050" r="13335" b="133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3142" cy="17824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E36A2" w:rsidRDefault="007E382F" w:rsidP="006E36A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64735" cy="343535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4735" cy="343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36A2" w:rsidRDefault="006E36A2" w:rsidP="006E36A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743E7" w:rsidRPr="005743E7" w:rsidRDefault="005743E7" w:rsidP="005743E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5743E7" w:rsidRDefault="00434D01" w:rsidP="005743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5115" cy="1741017"/>
            <wp:effectExtent l="19050" t="19050" r="13335" b="1206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1169" cy="17426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743E7" w:rsidRDefault="00434D01" w:rsidP="005743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740275" cy="387985"/>
            <wp:effectExtent l="19050" t="19050" r="22225" b="1206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0275" cy="3879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743E7" w:rsidRDefault="005743E7" w:rsidP="005743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7AFB" w:rsidRPr="00667AFB" w:rsidRDefault="00667AFB" w:rsidP="00667AF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667AFB" w:rsidRDefault="003C5C7C" w:rsidP="00667A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178550" cy="1905309"/>
            <wp:effectExtent l="19050" t="19050" r="12700" b="1905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5862" cy="19260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67AFB" w:rsidRDefault="003C5C7C" w:rsidP="00667A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930140" cy="577850"/>
            <wp:effectExtent l="19050" t="19050" r="22860" b="1270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0140" cy="577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67AFB" w:rsidRDefault="00667AFB" w:rsidP="00667A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80389" w:rsidRPr="00480389" w:rsidRDefault="00480389" w:rsidP="0048038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48038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48038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80389">
        <w:rPr>
          <w:rFonts w:ascii="Courier New" w:hAnsi="Courier New" w:cs="Courier New"/>
          <w:sz w:val="28"/>
          <w:szCs w:val="28"/>
          <w:lang w:val="en-US"/>
        </w:rPr>
        <w:t>Postman (API=&gt;+New API)</w:t>
      </w:r>
    </w:p>
    <w:p w:rsidR="00480389" w:rsidRDefault="00480389" w:rsidP="00667A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80389" w:rsidRDefault="00480389" w:rsidP="0048038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48038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48038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80389">
        <w:rPr>
          <w:rFonts w:ascii="Courier New" w:hAnsi="Courier New" w:cs="Courier New"/>
          <w:sz w:val="28"/>
          <w:szCs w:val="28"/>
          <w:lang w:val="en-US"/>
        </w:rPr>
        <w:t>Postman</w:t>
      </w:r>
    </w:p>
    <w:p w:rsidR="00480389" w:rsidRDefault="00480389" w:rsidP="00480389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310A0E04" wp14:editId="3365E9BC">
            <wp:extent cx="5770418" cy="2737446"/>
            <wp:effectExtent l="19050" t="19050" r="20955" b="2540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94568" cy="274890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80389" w:rsidRPr="00480389" w:rsidRDefault="00480389" w:rsidP="00480389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80389" w:rsidRPr="00480389" w:rsidRDefault="00480389" w:rsidP="0048038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48038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48038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80389">
        <w:rPr>
          <w:rFonts w:ascii="Courier New" w:hAnsi="Courier New" w:cs="Courier New"/>
          <w:sz w:val="28"/>
          <w:szCs w:val="28"/>
          <w:lang w:val="en-US"/>
        </w:rPr>
        <w:t>Postman</w:t>
      </w:r>
      <w:r w:rsidRPr="00480389">
        <w:rPr>
          <w:rFonts w:ascii="Courier New" w:hAnsi="Courier New" w:cs="Courier New"/>
          <w:sz w:val="28"/>
          <w:szCs w:val="28"/>
          <w:lang w:val="en-US"/>
        </w:rPr>
        <w:t xml:space="preserve"> (API</w:t>
      </w:r>
      <w:r w:rsidR="00AB2F0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480389">
        <w:rPr>
          <w:rFonts w:ascii="Courier New" w:hAnsi="Courier New" w:cs="Courier New"/>
          <w:sz w:val="28"/>
          <w:szCs w:val="28"/>
          <w:lang w:val="en-US"/>
        </w:rPr>
        <w:t>=&gt;</w:t>
      </w:r>
      <w:r w:rsidR="00AB2F0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480389">
        <w:rPr>
          <w:rFonts w:ascii="Courier New" w:hAnsi="Courier New" w:cs="Courier New"/>
          <w:sz w:val="28"/>
          <w:szCs w:val="28"/>
          <w:lang w:val="en-US"/>
        </w:rPr>
        <w:t>+New API)</w:t>
      </w:r>
    </w:p>
    <w:p w:rsidR="00AB2F09" w:rsidRPr="00480389" w:rsidRDefault="00480389" w:rsidP="00480389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0E87296E" wp14:editId="4C3BC7B0">
            <wp:extent cx="2279073" cy="2026403"/>
            <wp:effectExtent l="19050" t="19050" r="26035" b="1206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286392" cy="203291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AB2F09">
        <w:rPr>
          <w:rFonts w:ascii="Courier New" w:hAnsi="Courier New" w:cs="Courier New"/>
          <w:b/>
          <w:sz w:val="28"/>
          <w:szCs w:val="28"/>
          <w:lang w:val="en-US"/>
        </w:rPr>
        <w:tab/>
      </w:r>
      <w:r w:rsidR="00AB2F09">
        <w:rPr>
          <w:noProof/>
          <w:lang w:eastAsia="ru-RU"/>
        </w:rPr>
        <w:drawing>
          <wp:inline distT="0" distB="0" distL="0" distR="0" wp14:anchorId="1861EC43" wp14:editId="7FB186A0">
            <wp:extent cx="3226435" cy="2493818"/>
            <wp:effectExtent l="19050" t="19050" r="12065" b="2095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t="23143" b="18587"/>
                    <a:stretch/>
                  </pic:blipFill>
                  <pic:spPr bwMode="auto">
                    <a:xfrm>
                      <a:off x="0" y="0"/>
                      <a:ext cx="3230729" cy="2497137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80389" w:rsidRDefault="00480389" w:rsidP="00480389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B87DA5E" wp14:editId="4855FE30">
            <wp:extent cx="5390087" cy="3165763"/>
            <wp:effectExtent l="19050" t="19050" r="20320" b="158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90934" cy="322499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80389" w:rsidRDefault="00480389" w:rsidP="00667AFB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23548" w:rsidRPr="000D122A" w:rsidRDefault="00AE6B53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chema, query, mutation </w:t>
      </w:r>
    </w:p>
    <w:p w:rsidR="00A5411C" w:rsidRDefault="00A5411C" w:rsidP="000D122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6209251" wp14:editId="1A99F655">
            <wp:extent cx="4315691" cy="5666147"/>
            <wp:effectExtent l="19050" t="19050" r="27940" b="1079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5215" cy="574429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35A14" w:rsidRPr="00C35A14" w:rsidRDefault="00C35A14" w:rsidP="00C35A1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query, mutation, resolvers </w:t>
      </w:r>
    </w:p>
    <w:p w:rsidR="00C35A14" w:rsidRDefault="00FF5A70" w:rsidP="00C35A14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2100" cy="5398770"/>
            <wp:effectExtent l="0" t="0" r="635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539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2D5F" w:rsidRDefault="00152D5F" w:rsidP="00C35A14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C35A14" w:rsidRPr="00152D5F" w:rsidRDefault="00152D5F" w:rsidP="00152D5F">
      <w:pPr>
        <w:spacing w:after="0"/>
        <w:jc w:val="right"/>
        <w:rPr>
          <w:rFonts w:ascii="Courier New" w:hAnsi="Courier New" w:cs="Courier New"/>
          <w:b/>
          <w:sz w:val="28"/>
          <w:szCs w:val="28"/>
          <w:lang w:val="en-US"/>
        </w:rPr>
      </w:pP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m07-06.js</w:t>
      </w:r>
      <w:proofErr w:type="gramEnd"/>
    </w:p>
    <w:p w:rsidR="00E0087D" w:rsidRPr="00BA096B" w:rsidRDefault="003B48B6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6E4151C" wp14:editId="170DF158">
            <wp:extent cx="5922818" cy="3333211"/>
            <wp:effectExtent l="0" t="0" r="1905" b="63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31551" cy="3338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691" w:rsidRDefault="00974691" w:rsidP="006017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974691">
        <w:rPr>
          <w:rFonts w:ascii="Courier New" w:hAnsi="Courier New" w:cs="Courier New"/>
          <w:sz w:val="28"/>
          <w:szCs w:val="28"/>
          <w:lang w:val="en-US"/>
        </w:rPr>
        <w:t xml:space="preserve">http, </w:t>
      </w:r>
      <w:proofErr w:type="spellStart"/>
      <w:r w:rsidRPr="00974691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 w:rsidR="00E0087D">
        <w:rPr>
          <w:rFonts w:ascii="Courier New" w:hAnsi="Courier New" w:cs="Courier New"/>
          <w:sz w:val="28"/>
          <w:szCs w:val="28"/>
          <w:lang w:val="en-US"/>
        </w:rPr>
        <w:t>, postman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974691" w:rsidRDefault="00974691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1367790"/>
            <wp:effectExtent l="19050" t="19050" r="25400" b="2286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3677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74691" w:rsidRDefault="004746DF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59788562" wp14:editId="75C574AC">
            <wp:extent cx="6645910" cy="4438650"/>
            <wp:effectExtent l="0" t="0" r="254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3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691" w:rsidRDefault="00974691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74691" w:rsidRDefault="004746DF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29660C3" wp14:editId="792802E0">
            <wp:extent cx="6645910" cy="2563495"/>
            <wp:effectExtent l="0" t="0" r="2540" b="825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563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6DF" w:rsidRDefault="004746DF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74691" w:rsidRDefault="00974691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74691" w:rsidRDefault="00E0087D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2100" cy="5515610"/>
            <wp:effectExtent l="19050" t="19050" r="25400" b="2794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55156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74691" w:rsidRDefault="00974691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74691" w:rsidRPr="00760BF2" w:rsidRDefault="00190100" w:rsidP="006017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760BF2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760BF2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760BF2">
        <w:rPr>
          <w:rFonts w:ascii="Courier New" w:hAnsi="Courier New" w:cs="Courier New"/>
          <w:sz w:val="28"/>
          <w:szCs w:val="28"/>
          <w:lang w:val="en-US"/>
        </w:rPr>
        <w:t xml:space="preserve">http, </w:t>
      </w:r>
      <w:proofErr w:type="spellStart"/>
      <w:r w:rsidRPr="00760BF2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 w:rsidRPr="00760BF2">
        <w:rPr>
          <w:rFonts w:ascii="Courier New" w:hAnsi="Courier New" w:cs="Courier New"/>
          <w:sz w:val="28"/>
          <w:szCs w:val="28"/>
          <w:lang w:val="en-US"/>
        </w:rPr>
        <w:t>,</w:t>
      </w:r>
      <w:r w:rsidR="00C03833" w:rsidRPr="00760BF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760BF2">
        <w:rPr>
          <w:rFonts w:ascii="Courier New" w:hAnsi="Courier New" w:cs="Courier New"/>
          <w:sz w:val="28"/>
          <w:szCs w:val="28"/>
          <w:lang w:val="en-US"/>
        </w:rPr>
        <w:t>mssql</w:t>
      </w:r>
      <w:proofErr w:type="spellEnd"/>
      <w:r w:rsidRPr="00760BF2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190100" w:rsidRDefault="00C03833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965835"/>
            <wp:effectExtent l="19050" t="19050" r="25400" b="2476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9658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0100" w:rsidRDefault="00BF4013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031" cy="2296973"/>
            <wp:effectExtent l="19050" t="19050" r="26035" b="2730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9713" cy="23030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0100" w:rsidRDefault="0032681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6813B6A" wp14:editId="7FC17F36">
            <wp:extent cx="6645910" cy="4573270"/>
            <wp:effectExtent l="0" t="0" r="254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573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4013" w:rsidRDefault="0061318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2040890"/>
            <wp:effectExtent l="19050" t="19050" r="25400" b="1651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0408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F4013" w:rsidRDefault="00BF4013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F4013" w:rsidRDefault="00D44C52" w:rsidP="00760BF2">
      <w:pPr>
        <w:spacing w:after="0"/>
        <w:ind w:left="-142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94F55ED" wp14:editId="69823983">
            <wp:extent cx="7016629" cy="3747655"/>
            <wp:effectExtent l="0" t="0" r="0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7032220" cy="3755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00D1" w:rsidRDefault="003400D1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F4013" w:rsidRDefault="0032681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3FC7CB85" wp14:editId="2430A7C0">
            <wp:extent cx="3352800" cy="196459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368881" cy="1974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3180" w:rsidRDefault="0061318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803650" cy="702310"/>
            <wp:effectExtent l="19050" t="19050" r="25400" b="2159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3650" cy="7023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E4EBA" w:rsidRDefault="000E4EBA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Pr="00BE7A0B" w:rsidRDefault="003D2E56" w:rsidP="003D2E5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Pr="00BE7A0B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Pr="00BE7A0B">
        <w:rPr>
          <w:rFonts w:ascii="Courier New" w:hAnsi="Courier New" w:cs="Courier New"/>
          <w:sz w:val="28"/>
          <w:szCs w:val="28"/>
          <w:lang w:val="en-US"/>
        </w:rPr>
        <w:t xml:space="preserve"> install </w:t>
      </w:r>
      <w:proofErr w:type="spellStart"/>
      <w:r w:rsidRPr="00760BF2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760BF2">
        <w:rPr>
          <w:rFonts w:ascii="Courier New" w:hAnsi="Courier New" w:cs="Courier New"/>
          <w:b/>
          <w:sz w:val="28"/>
          <w:szCs w:val="28"/>
          <w:lang w:val="en-US"/>
        </w:rPr>
        <w:t>-tools</w:t>
      </w:r>
    </w:p>
    <w:p w:rsidR="00BE7A0B" w:rsidRPr="00BE7A0B" w:rsidRDefault="00BE7A0B" w:rsidP="00BE7A0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BE7A0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B43B60">
        <w:rPr>
          <w:rFonts w:ascii="Courier New" w:hAnsi="Courier New" w:cs="Courier New"/>
          <w:sz w:val="28"/>
          <w:szCs w:val="28"/>
          <w:lang w:val="en-US"/>
        </w:rPr>
        <w:t>enum</w:t>
      </w:r>
      <w:proofErr w:type="spellEnd"/>
      <w:r w:rsidR="00760BF2">
        <w:rPr>
          <w:rFonts w:ascii="Courier New" w:hAnsi="Courier New" w:cs="Courier New"/>
          <w:sz w:val="28"/>
          <w:szCs w:val="28"/>
          <w:lang w:val="en-US"/>
        </w:rPr>
        <w:t>,</w:t>
      </w:r>
      <w:r w:rsidR="00760BF2" w:rsidRPr="00760BF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760BF2" w:rsidRPr="00B43B60">
        <w:rPr>
          <w:rFonts w:ascii="Courier New" w:hAnsi="Courier New" w:cs="Courier New"/>
          <w:sz w:val="28"/>
          <w:szCs w:val="28"/>
          <w:lang w:val="en-US"/>
        </w:rPr>
        <w:t>interface</w:t>
      </w:r>
      <w:r w:rsidR="00760BF2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3D2E56" w:rsidRPr="00B43B60">
        <w:rPr>
          <w:rFonts w:ascii="Courier New" w:hAnsi="Courier New" w:cs="Courier New"/>
          <w:sz w:val="28"/>
          <w:szCs w:val="28"/>
          <w:lang w:val="en-US"/>
        </w:rPr>
        <w:t>union</w:t>
      </w:r>
      <w:r w:rsidR="003D2E5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760BF2">
        <w:rPr>
          <w:rFonts w:ascii="Courier New" w:hAnsi="Courier New" w:cs="Courier New"/>
          <w:sz w:val="28"/>
          <w:szCs w:val="28"/>
          <w:lang w:val="en-US"/>
        </w:rPr>
        <w:t>inline fragment</w:t>
      </w:r>
      <w:r w:rsidR="003D2E56">
        <w:rPr>
          <w:rFonts w:ascii="Courier New" w:hAnsi="Courier New" w:cs="Courier New"/>
          <w:sz w:val="28"/>
          <w:szCs w:val="28"/>
          <w:lang w:val="en-US"/>
        </w:rPr>
        <w:t>, fragment</w:t>
      </w:r>
    </w:p>
    <w:p w:rsidR="00BE7A0B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F544F01" wp14:editId="784D60EE">
            <wp:extent cx="4371109" cy="4357803"/>
            <wp:effectExtent l="0" t="0" r="0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379280" cy="4365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B4AA5DE" wp14:editId="105FC13E">
            <wp:extent cx="4350853" cy="2978728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364868" cy="2988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2E56" w:rsidRDefault="0078399D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48214C7" wp14:editId="1018B297">
            <wp:extent cx="6645910" cy="3216275"/>
            <wp:effectExtent l="0" t="0" r="2540" b="31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21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2FC" w:rsidRDefault="001862FC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D97DC5A" wp14:editId="1143E75B">
            <wp:extent cx="3741420" cy="6069246"/>
            <wp:effectExtent l="0" t="0" r="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761513" cy="6101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2E56" w:rsidRDefault="00B016C8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D47E7DB" wp14:editId="6D8980F9">
            <wp:extent cx="5486400" cy="358508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620315" cy="3672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16C8" w:rsidRDefault="002C772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0ED78DC" wp14:editId="6C19818D">
            <wp:extent cx="6645910" cy="5811520"/>
            <wp:effectExtent l="0" t="0" r="254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811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7720" w:rsidRDefault="002C772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761097C" wp14:editId="07D4CA14">
            <wp:extent cx="6645910" cy="3101975"/>
            <wp:effectExtent l="0" t="0" r="2540" b="31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0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4"/>
        <w:tblW w:w="0" w:type="auto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 w:firstRow="1" w:lastRow="0" w:firstColumn="1" w:lastColumn="0" w:noHBand="0" w:noVBand="1"/>
      </w:tblPr>
      <w:tblGrid>
        <w:gridCol w:w="6066"/>
        <w:gridCol w:w="4390"/>
      </w:tblGrid>
      <w:tr w:rsidR="002C7720" w:rsidTr="002C7720">
        <w:tc>
          <w:tcPr>
            <w:tcW w:w="6066" w:type="dxa"/>
            <w:vMerge w:val="restart"/>
          </w:tcPr>
          <w:p w:rsidR="002C7720" w:rsidRDefault="002C7720" w:rsidP="00190100">
            <w:pPr>
              <w:jc w:val="both"/>
              <w:rPr>
                <w:rFonts w:ascii="Courier New" w:hAnsi="Courier New" w:cs="Courier New"/>
                <w:b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C0BAB77" wp14:editId="4F9D3947">
                  <wp:extent cx="3706091" cy="6246327"/>
                  <wp:effectExtent l="0" t="0" r="8890" b="254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08692" cy="62507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0" w:type="dxa"/>
          </w:tcPr>
          <w:p w:rsidR="002C7720" w:rsidRDefault="002C7720" w:rsidP="00190100">
            <w:pPr>
              <w:jc w:val="both"/>
              <w:rPr>
                <w:rFonts w:ascii="Courier New" w:hAnsi="Courier New" w:cs="Courier New"/>
                <w:b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F304D92" wp14:editId="7A04CFB0">
                  <wp:extent cx="2043545" cy="3243017"/>
                  <wp:effectExtent l="0" t="0" r="0" b="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3164" cy="32741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C7720" w:rsidTr="002C7720">
        <w:tc>
          <w:tcPr>
            <w:tcW w:w="6066" w:type="dxa"/>
            <w:vMerge/>
          </w:tcPr>
          <w:p w:rsidR="002C7720" w:rsidRDefault="002C7720" w:rsidP="00190100">
            <w:pPr>
              <w:jc w:val="both"/>
              <w:rPr>
                <w:rFonts w:ascii="Courier New" w:hAnsi="Courier New" w:cs="Courier New"/>
                <w:b/>
                <w:sz w:val="28"/>
                <w:szCs w:val="28"/>
              </w:rPr>
            </w:pPr>
          </w:p>
        </w:tc>
        <w:tc>
          <w:tcPr>
            <w:tcW w:w="4390" w:type="dxa"/>
          </w:tcPr>
          <w:p w:rsidR="002C7720" w:rsidRDefault="002C7720" w:rsidP="00190100">
            <w:pPr>
              <w:jc w:val="both"/>
              <w:rPr>
                <w:rFonts w:ascii="Courier New" w:hAnsi="Courier New" w:cs="Courier New"/>
                <w:b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892AB6B" wp14:editId="5FB25D97">
                  <wp:extent cx="2057400" cy="2951251"/>
                  <wp:effectExtent l="0" t="0" r="0" b="1905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8445" cy="29814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C7720" w:rsidRDefault="002C772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EFAFF92" wp14:editId="32C81751">
            <wp:extent cx="6645910" cy="4202430"/>
            <wp:effectExtent l="0" t="0" r="2540" b="762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0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7720" w:rsidRDefault="002C772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8F6D1B3" wp14:editId="02191338">
            <wp:extent cx="4038600" cy="4000500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7720" w:rsidRDefault="002C772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7720" w:rsidRDefault="002C772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70650" w:rsidRDefault="00E7065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70650" w:rsidRDefault="00E7065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70650" w:rsidRDefault="00E7065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70650" w:rsidRDefault="00E7065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689906A" wp14:editId="73B76345">
            <wp:extent cx="6645910" cy="3150870"/>
            <wp:effectExtent l="0" t="0" r="254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50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7720" w:rsidRDefault="00E7065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6E86C19" wp14:editId="013280DE">
            <wp:extent cx="3117273" cy="5342749"/>
            <wp:effectExtent l="0" t="0" r="698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119787" cy="5347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7720" w:rsidRDefault="002C772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7720" w:rsidRDefault="002C772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94D24" w:rsidRDefault="00194D24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94D24" w:rsidRPr="002C7720" w:rsidRDefault="00194D24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E7A0B" w:rsidRPr="00BE7A0B" w:rsidRDefault="00BE7A0B" w:rsidP="00BE7A0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Pr="00BE7A0B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Pr="00BE7A0B">
        <w:rPr>
          <w:rFonts w:ascii="Courier New" w:hAnsi="Courier New" w:cs="Courier New"/>
          <w:sz w:val="28"/>
          <w:szCs w:val="28"/>
          <w:lang w:val="en-US"/>
        </w:rPr>
        <w:t xml:space="preserve"> install </w:t>
      </w:r>
      <w:proofErr w:type="spellStart"/>
      <w:r w:rsidRPr="00760BF2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760BF2">
        <w:rPr>
          <w:rFonts w:ascii="Courier New" w:hAnsi="Courier New" w:cs="Courier New"/>
          <w:b/>
          <w:sz w:val="28"/>
          <w:szCs w:val="28"/>
          <w:lang w:val="en-US"/>
        </w:rPr>
        <w:t>-subscriptions</w:t>
      </w:r>
    </w:p>
    <w:p w:rsidR="00BE7A0B" w:rsidRDefault="00BE7A0B" w:rsidP="00BE7A0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BE7A0B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BE7A0B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 w:rsidRPr="00BE7A0B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Pr="00BE7A0B">
        <w:rPr>
          <w:rFonts w:ascii="Courier New" w:hAnsi="Courier New" w:cs="Courier New"/>
          <w:sz w:val="28"/>
          <w:szCs w:val="28"/>
          <w:lang w:val="en-US"/>
        </w:rPr>
        <w:t xml:space="preserve"> install </w:t>
      </w:r>
      <w:r w:rsidRPr="00760BF2">
        <w:rPr>
          <w:rFonts w:ascii="Courier New" w:hAnsi="Courier New" w:cs="Courier New"/>
          <w:b/>
          <w:sz w:val="28"/>
          <w:szCs w:val="28"/>
          <w:lang w:val="en-US"/>
        </w:rPr>
        <w:t>subscriptions-transport-</w:t>
      </w:r>
      <w:proofErr w:type="spellStart"/>
      <w:r w:rsidRPr="00760BF2">
        <w:rPr>
          <w:rFonts w:ascii="Courier New" w:hAnsi="Courier New" w:cs="Courier New"/>
          <w:b/>
          <w:sz w:val="28"/>
          <w:szCs w:val="28"/>
          <w:lang w:val="en-US"/>
        </w:rPr>
        <w:t>ws</w:t>
      </w:r>
      <w:bookmarkStart w:id="0" w:name="_GoBack"/>
      <w:bookmarkEnd w:id="0"/>
      <w:proofErr w:type="spellEnd"/>
    </w:p>
    <w:p w:rsidR="00BE7A0B" w:rsidRDefault="00BE7A0B" w:rsidP="00BE7A0B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B21DB" w:rsidRDefault="007B21DB" w:rsidP="00BE7A0B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84973" cy="3112477"/>
            <wp:effectExtent l="0" t="0" r="635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9924" cy="31259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21DB" w:rsidRPr="005B2053" w:rsidRDefault="007B21DB" w:rsidP="00BE7A0B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E7A0B" w:rsidRDefault="00BE7A0B" w:rsidP="00BE7A0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43B60">
        <w:rPr>
          <w:rFonts w:ascii="Courier New" w:hAnsi="Courier New" w:cs="Courier New"/>
          <w:sz w:val="28"/>
          <w:szCs w:val="28"/>
          <w:lang w:val="en-US"/>
        </w:rPr>
        <w:t>subscription</w:t>
      </w:r>
    </w:p>
    <w:p w:rsidR="00BE7A0B" w:rsidRDefault="008D0E3A" w:rsidP="008D0E3A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337DA470" wp14:editId="646EA473">
            <wp:extent cx="3435927" cy="5133439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441048" cy="5141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0E3A" w:rsidRDefault="008D0E3A" w:rsidP="008D0E3A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73A83FF" wp14:editId="17ED513D">
            <wp:extent cx="5802454" cy="1988127"/>
            <wp:effectExtent l="0" t="0" r="8255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822680" cy="1995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2053" w:rsidRDefault="008D0E3A" w:rsidP="008D0E3A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561DF958" wp14:editId="771A0463">
            <wp:extent cx="5676652" cy="3581400"/>
            <wp:effectExtent l="0" t="0" r="635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697804" cy="3594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759" w:rsidRDefault="00124759" w:rsidP="008D0E3A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7DDD77F4" wp14:editId="5389ECB5">
            <wp:extent cx="4921166" cy="2230581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943058" cy="2240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759" w:rsidRPr="008D0E3A" w:rsidRDefault="00124759" w:rsidP="008D0E3A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30C0354" wp14:editId="4C4DDBD1">
            <wp:extent cx="6645910" cy="5233670"/>
            <wp:effectExtent l="0" t="0" r="2540" b="508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233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7A0B" w:rsidRPr="00BE7A0B" w:rsidRDefault="00BE7A0B" w:rsidP="00BE7A0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760BF2">
        <w:rPr>
          <w:rFonts w:ascii="Courier New" w:hAnsi="Courier New" w:cs="Courier New"/>
          <w:spacing w:val="-6"/>
          <w:sz w:val="28"/>
          <w:szCs w:val="28"/>
          <w:lang w:val="en-US"/>
        </w:rPr>
        <w:t>client</w:t>
      </w:r>
      <w:r w:rsidRPr="00760BF2">
        <w:rPr>
          <w:rFonts w:ascii="Courier New" w:hAnsi="Courier New" w:cs="Courier New"/>
          <w:b/>
          <w:spacing w:val="-6"/>
          <w:sz w:val="28"/>
          <w:szCs w:val="28"/>
          <w:lang w:val="en-US"/>
        </w:rPr>
        <w:t>,</w:t>
      </w:r>
      <w:r w:rsidR="00760BF2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</w:t>
      </w:r>
      <w:proofErr w:type="spellStart"/>
      <w:r w:rsidRPr="00760BF2">
        <w:rPr>
          <w:rFonts w:ascii="Courier New" w:hAnsi="Courier New" w:cs="Courier New"/>
          <w:spacing w:val="-6"/>
          <w:sz w:val="28"/>
          <w:szCs w:val="28"/>
          <w:lang w:val="en-US"/>
        </w:rPr>
        <w:t>npm</w:t>
      </w:r>
      <w:proofErr w:type="spellEnd"/>
      <w:r w:rsidRPr="00760BF2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install </w:t>
      </w:r>
      <w:proofErr w:type="spellStart"/>
      <w:r w:rsidRPr="00760BF2">
        <w:rPr>
          <w:rFonts w:ascii="Courier New" w:hAnsi="Courier New" w:cs="Courier New"/>
          <w:b/>
          <w:spacing w:val="-6"/>
          <w:sz w:val="28"/>
          <w:szCs w:val="28"/>
          <w:lang w:val="en-US"/>
        </w:rPr>
        <w:t>graphql</w:t>
      </w:r>
      <w:proofErr w:type="spellEnd"/>
      <w:r w:rsidRPr="00760BF2">
        <w:rPr>
          <w:rFonts w:ascii="Courier New" w:hAnsi="Courier New" w:cs="Courier New"/>
          <w:b/>
          <w:spacing w:val="-6"/>
          <w:sz w:val="28"/>
          <w:szCs w:val="28"/>
          <w:lang w:val="en-US"/>
        </w:rPr>
        <w:t>-subscriptions-client</w:t>
      </w:r>
    </w:p>
    <w:p w:rsidR="003D2E56" w:rsidRDefault="00124759" w:rsidP="00B43B6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2143957" wp14:editId="2CA7CB7D">
            <wp:extent cx="4107815" cy="3856164"/>
            <wp:effectExtent l="0" t="0" r="6985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129048" cy="3876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759" w:rsidRDefault="00124759" w:rsidP="00B43B6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50A5BEF" wp14:editId="187C2CCA">
            <wp:extent cx="6645910" cy="3772535"/>
            <wp:effectExtent l="0" t="0" r="254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77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759" w:rsidRDefault="00124759" w:rsidP="00B43B6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13DA80A" wp14:editId="61547ED7">
            <wp:extent cx="4867275" cy="504825"/>
            <wp:effectExtent l="0" t="0" r="9525" b="952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969" w:rsidRDefault="00B21969" w:rsidP="00B43B6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B2053" w:rsidRPr="005B2053" w:rsidRDefault="005B2053" w:rsidP="005B205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BE7A0B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5B2053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рекомендуется использовать какую-либо реализацию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PubSubEngin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з</w:t>
      </w:r>
      <w:r w:rsidRPr="005B205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5B2053">
        <w:rPr>
          <w:rFonts w:ascii="Courier New" w:hAnsi="Courier New" w:cs="Courier New"/>
          <w:sz w:val="28"/>
          <w:szCs w:val="28"/>
        </w:rPr>
        <w:t>пакета</w:t>
      </w:r>
      <w:r w:rsidRPr="005B205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5B2053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 w:rsidRPr="005B2053">
        <w:rPr>
          <w:rFonts w:ascii="Courier New" w:hAnsi="Courier New" w:cs="Courier New"/>
          <w:sz w:val="28"/>
          <w:szCs w:val="28"/>
          <w:lang w:val="en-US"/>
        </w:rPr>
        <w:t>-subscriptions (</w:t>
      </w:r>
      <w:r>
        <w:rPr>
          <w:rFonts w:ascii="Courier New" w:hAnsi="Courier New" w:cs="Courier New"/>
          <w:sz w:val="28"/>
          <w:szCs w:val="28"/>
        </w:rPr>
        <w:t>например</w:t>
      </w:r>
      <w:r w:rsidRPr="005B2053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5B2053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 w:rsidRPr="005B2053">
        <w:rPr>
          <w:rFonts w:ascii="Courier New" w:hAnsi="Courier New" w:cs="Courier New"/>
          <w:sz w:val="28"/>
          <w:szCs w:val="28"/>
          <w:lang w:val="en-US"/>
        </w:rPr>
        <w:t>-google-</w:t>
      </w:r>
      <w:proofErr w:type="spellStart"/>
      <w:r w:rsidRPr="005B2053">
        <w:rPr>
          <w:rFonts w:ascii="Courier New" w:hAnsi="Courier New" w:cs="Courier New"/>
          <w:sz w:val="28"/>
          <w:szCs w:val="28"/>
          <w:lang w:val="en-US"/>
        </w:rPr>
        <w:t>pubsub</w:t>
      </w:r>
      <w:proofErr w:type="spellEnd"/>
      <w:r w:rsidRPr="005B2053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5B2053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 w:rsidRPr="005B2053">
        <w:rPr>
          <w:rFonts w:ascii="Courier New" w:hAnsi="Courier New" w:cs="Courier New"/>
          <w:sz w:val="28"/>
          <w:szCs w:val="28"/>
          <w:lang w:val="en-US"/>
        </w:rPr>
        <w:t>-</w:t>
      </w:r>
      <w:proofErr w:type="spellStart"/>
      <w:r w:rsidRPr="005B2053">
        <w:rPr>
          <w:rFonts w:ascii="Courier New" w:hAnsi="Courier New" w:cs="Courier New"/>
          <w:sz w:val="28"/>
          <w:szCs w:val="28"/>
          <w:lang w:val="en-US"/>
        </w:rPr>
        <w:t>redis</w:t>
      </w:r>
      <w:proofErr w:type="spellEnd"/>
      <w:r w:rsidRPr="005B2053">
        <w:rPr>
          <w:rFonts w:ascii="Courier New" w:hAnsi="Courier New" w:cs="Courier New"/>
          <w:sz w:val="28"/>
          <w:szCs w:val="28"/>
          <w:lang w:val="en-US"/>
        </w:rPr>
        <w:t xml:space="preserve">-subscriptions, </w:t>
      </w:r>
      <w:proofErr w:type="spellStart"/>
      <w:r w:rsidRPr="005B2053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 w:rsidRPr="005B2053">
        <w:rPr>
          <w:rFonts w:ascii="Courier New" w:hAnsi="Courier New" w:cs="Courier New"/>
          <w:sz w:val="28"/>
          <w:szCs w:val="28"/>
          <w:lang w:val="en-US"/>
        </w:rPr>
        <w:t>-</w:t>
      </w:r>
      <w:proofErr w:type="spellStart"/>
      <w:r w:rsidRPr="005B2053">
        <w:rPr>
          <w:rFonts w:ascii="Courier New" w:hAnsi="Courier New" w:cs="Courier New"/>
          <w:sz w:val="28"/>
          <w:szCs w:val="28"/>
          <w:lang w:val="en-US"/>
        </w:rPr>
        <w:t>postgres</w:t>
      </w:r>
      <w:proofErr w:type="spellEnd"/>
      <w:r w:rsidRPr="005B2053">
        <w:rPr>
          <w:rFonts w:ascii="Courier New" w:hAnsi="Courier New" w:cs="Courier New"/>
          <w:sz w:val="28"/>
          <w:szCs w:val="28"/>
          <w:lang w:val="en-US"/>
        </w:rPr>
        <w:t>-subscriptions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…</w:t>
      </w:r>
      <w:r w:rsidRPr="005B2053">
        <w:rPr>
          <w:rFonts w:ascii="Courier New" w:hAnsi="Courier New" w:cs="Courier New"/>
          <w:sz w:val="28"/>
          <w:szCs w:val="28"/>
          <w:lang w:val="en-US"/>
        </w:rPr>
        <w:t>)</w:t>
      </w:r>
    </w:p>
    <w:p w:rsidR="00194D24" w:rsidRPr="000F6BE1" w:rsidRDefault="00194D24" w:rsidP="00194D24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B4ADE" w:rsidRPr="00EB4ADE" w:rsidRDefault="003D2E56" w:rsidP="00EB4AD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3D2E56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3D2E56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3D2E56">
        <w:rPr>
          <w:rFonts w:ascii="Courier New" w:hAnsi="Courier New" w:cs="Courier New"/>
          <w:sz w:val="28"/>
          <w:szCs w:val="28"/>
          <w:lang w:val="en-US"/>
        </w:rPr>
        <w:t>field resolvers</w:t>
      </w:r>
      <w:r w:rsidR="001047DB">
        <w:rPr>
          <w:rFonts w:ascii="Courier New" w:hAnsi="Courier New" w:cs="Courier New"/>
          <w:sz w:val="28"/>
          <w:szCs w:val="28"/>
          <w:lang w:val="en-US"/>
        </w:rPr>
        <w:t xml:space="preserve">, 1 </w:t>
      </w:r>
      <w:r w:rsidR="001047DB">
        <w:rPr>
          <w:rFonts w:ascii="Courier New" w:hAnsi="Courier New" w:cs="Courier New"/>
          <w:sz w:val="28"/>
          <w:szCs w:val="28"/>
        </w:rPr>
        <w:t>способ</w:t>
      </w:r>
    </w:p>
    <w:p w:rsidR="00EB4ADE" w:rsidRDefault="00EB4ADE" w:rsidP="00EB4ADE">
      <w:pPr>
        <w:pStyle w:val="a3"/>
        <w:spacing w:after="0"/>
        <w:ind w:left="0"/>
        <w:jc w:val="both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3E410169" wp14:editId="30D884D0">
            <wp:extent cx="2616482" cy="2902528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647774" cy="2937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B4ADE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F803FEB" wp14:editId="76CE4078">
            <wp:extent cx="3997655" cy="2424026"/>
            <wp:effectExtent l="0" t="0" r="3175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032294" cy="2445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4ADE" w:rsidRDefault="00EB4ADE" w:rsidP="00EB4ADE">
      <w:pPr>
        <w:pStyle w:val="a3"/>
        <w:spacing w:after="0"/>
        <w:ind w:left="0"/>
        <w:jc w:val="both"/>
        <w:rPr>
          <w:noProof/>
          <w:lang w:eastAsia="ru-RU"/>
        </w:rPr>
      </w:pPr>
    </w:p>
    <w:p w:rsidR="00EB4ADE" w:rsidRDefault="00EB4ADE" w:rsidP="00EB4ADE">
      <w:pPr>
        <w:pStyle w:val="a3"/>
        <w:spacing w:after="0"/>
        <w:ind w:left="0"/>
        <w:jc w:val="both"/>
        <w:rPr>
          <w:noProof/>
          <w:lang w:eastAsia="ru-RU"/>
        </w:rPr>
      </w:pPr>
    </w:p>
    <w:p w:rsidR="00EB4ADE" w:rsidRDefault="00EB4ADE" w:rsidP="00EB4ADE">
      <w:pPr>
        <w:pStyle w:val="a3"/>
        <w:spacing w:after="0"/>
        <w:ind w:left="0"/>
        <w:jc w:val="both"/>
        <w:rPr>
          <w:noProof/>
          <w:lang w:eastAsia="ru-RU"/>
        </w:rPr>
      </w:pPr>
    </w:p>
    <w:p w:rsidR="00EB4ADE" w:rsidRDefault="00EB4ADE" w:rsidP="00EB4ADE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EEE52FF" wp14:editId="57F2D082">
            <wp:extent cx="2516048" cy="2791114"/>
            <wp:effectExtent l="0" t="0" r="0" b="952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559501" cy="2839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B4ADE">
        <w:rPr>
          <w:rFonts w:ascii="Courier New" w:hAnsi="Courier New" w:cs="Courier New"/>
          <w:b/>
          <w:sz w:val="1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61E76C5" wp14:editId="52900598">
            <wp:extent cx="4067904" cy="2486891"/>
            <wp:effectExtent l="0" t="0" r="8890" b="889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094731" cy="2503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4ADE" w:rsidRDefault="00EB4ADE" w:rsidP="00EB4ADE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EB4ADE" w:rsidRPr="007C785C" w:rsidRDefault="00EB4ADE" w:rsidP="00EB4AD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3D2E56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3D2E56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3D2E56">
        <w:rPr>
          <w:rFonts w:ascii="Courier New" w:hAnsi="Courier New" w:cs="Courier New"/>
          <w:sz w:val="28"/>
          <w:szCs w:val="28"/>
          <w:lang w:val="en-US"/>
        </w:rPr>
        <w:t>field resolvers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2 </w:t>
      </w:r>
      <w:r>
        <w:rPr>
          <w:rFonts w:ascii="Courier New" w:hAnsi="Courier New" w:cs="Courier New"/>
          <w:sz w:val="28"/>
          <w:szCs w:val="28"/>
        </w:rPr>
        <w:t>способ</w:t>
      </w:r>
    </w:p>
    <w:p w:rsidR="001047DB" w:rsidRPr="002F512E" w:rsidRDefault="002F512E" w:rsidP="007C785C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DD13E92" wp14:editId="4F9C4470">
            <wp:extent cx="4184073" cy="6160471"/>
            <wp:effectExtent l="0" t="0" r="6985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216330" cy="620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2053" w:rsidRPr="000F6BE1" w:rsidRDefault="005B2053" w:rsidP="005B205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pacing w:val="-6"/>
          <w:sz w:val="28"/>
          <w:szCs w:val="28"/>
          <w:lang w:val="en-US"/>
        </w:rPr>
      </w:pPr>
      <w:proofErr w:type="spellStart"/>
      <w:r w:rsidRPr="000F6BE1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0F6BE1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>
        <w:rPr>
          <w:rFonts w:ascii="Courier New" w:hAnsi="Courier New" w:cs="Courier New"/>
          <w:spacing w:val="-6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IDE</w:t>
      </w:r>
      <w:r>
        <w:rPr>
          <w:rFonts w:ascii="Courier New" w:hAnsi="Courier New" w:cs="Courier New"/>
          <w:b/>
          <w:spacing w:val="-6"/>
          <w:sz w:val="28"/>
          <w:szCs w:val="28"/>
          <w:lang w:val="en-US"/>
        </w:rPr>
        <w:t xml:space="preserve">: </w:t>
      </w:r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>Postman</w:t>
      </w:r>
      <w:r>
        <w:rPr>
          <w:rFonts w:ascii="Courier New" w:hAnsi="Courier New" w:cs="Courier New"/>
          <w:b/>
          <w:spacing w:val="-6"/>
          <w:sz w:val="28"/>
          <w:szCs w:val="28"/>
          <w:lang w:val="en-US"/>
        </w:rPr>
        <w:t>,</w:t>
      </w:r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 xml:space="preserve"> </w:t>
      </w:r>
      <w:proofErr w:type="spellStart"/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>GraphiQL</w:t>
      </w:r>
      <w:proofErr w:type="spellEnd"/>
      <w:r>
        <w:rPr>
          <w:rFonts w:ascii="Courier New" w:hAnsi="Courier New" w:cs="Courier New"/>
          <w:b/>
          <w:spacing w:val="-6"/>
          <w:sz w:val="28"/>
          <w:szCs w:val="28"/>
          <w:lang w:val="en-US"/>
        </w:rPr>
        <w:t xml:space="preserve">, </w:t>
      </w:r>
      <w:proofErr w:type="spellStart"/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>GraphQL</w:t>
      </w:r>
      <w:proofErr w:type="spellEnd"/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 xml:space="preserve"> </w:t>
      </w:r>
      <w:proofErr w:type="gramStart"/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>Playground</w:t>
      </w:r>
      <w:r>
        <w:rPr>
          <w:rFonts w:ascii="Courier New" w:hAnsi="Courier New" w:cs="Courier New"/>
          <w:b/>
          <w:spacing w:val="-6"/>
          <w:sz w:val="28"/>
          <w:szCs w:val="28"/>
          <w:lang w:val="en-US"/>
        </w:rPr>
        <w:t>, …</w:t>
      </w:r>
      <w:proofErr w:type="gramEnd"/>
    </w:p>
    <w:p w:rsidR="005B2053" w:rsidRPr="000F6BE1" w:rsidRDefault="005B2053" w:rsidP="005B205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B2053" w:rsidRPr="00194D24" w:rsidRDefault="005B2053" w:rsidP="005B205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0F6BE1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0F6BE1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>
        <w:rPr>
          <w:rFonts w:ascii="Courier New" w:hAnsi="Courier New" w:cs="Courier New"/>
          <w:spacing w:val="-6"/>
          <w:sz w:val="28"/>
          <w:szCs w:val="28"/>
          <w:lang w:val="en-US"/>
        </w:rPr>
        <w:t>GraphQL</w:t>
      </w:r>
      <w:proofErr w:type="spellEnd"/>
      <w:r w:rsidRPr="000F6BE1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client</w:t>
      </w:r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 xml:space="preserve">: </w:t>
      </w:r>
      <w:r w:rsidRPr="000F6BE1">
        <w:rPr>
          <w:rFonts w:ascii="Courier New" w:hAnsi="Courier New" w:cs="Courier New"/>
          <w:spacing w:val="-6"/>
          <w:sz w:val="28"/>
          <w:szCs w:val="28"/>
        </w:rPr>
        <w:t>запросы</w:t>
      </w:r>
      <w:r w:rsidRPr="000F6BE1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</w:t>
      </w:r>
      <w:r w:rsidRPr="000F6BE1">
        <w:rPr>
          <w:rFonts w:ascii="Courier New" w:hAnsi="Courier New" w:cs="Courier New"/>
          <w:spacing w:val="-6"/>
          <w:sz w:val="28"/>
          <w:szCs w:val="28"/>
        </w:rPr>
        <w:t>с</w:t>
      </w:r>
      <w:r w:rsidRPr="000F6BE1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</w:t>
      </w:r>
      <w:r w:rsidRPr="000F6BE1">
        <w:rPr>
          <w:rFonts w:ascii="Courier New" w:hAnsi="Courier New" w:cs="Courier New"/>
          <w:spacing w:val="-6"/>
          <w:sz w:val="28"/>
          <w:szCs w:val="28"/>
        </w:rPr>
        <w:t>помощью</w:t>
      </w:r>
      <w:r w:rsidRPr="000F6BE1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pacing w:val="-6"/>
          <w:sz w:val="28"/>
          <w:szCs w:val="28"/>
          <w:lang w:val="en-US"/>
        </w:rPr>
        <w:t>fetch</w:t>
      </w:r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pacing w:val="-6"/>
          <w:sz w:val="28"/>
          <w:szCs w:val="28"/>
        </w:rPr>
        <w:t>и</w:t>
      </w:r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b/>
          <w:spacing w:val="-6"/>
          <w:sz w:val="28"/>
          <w:szCs w:val="28"/>
        </w:rPr>
        <w:t>др</w:t>
      </w:r>
      <w:proofErr w:type="spellEnd"/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>.,</w:t>
      </w:r>
      <w:proofErr w:type="gramEnd"/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b/>
          <w:spacing w:val="-6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b/>
          <w:spacing w:val="-6"/>
          <w:sz w:val="28"/>
          <w:szCs w:val="28"/>
          <w:lang w:val="en-US"/>
        </w:rPr>
        <w:t>-request, Relay, Apollo Client, …</w:t>
      </w:r>
    </w:p>
    <w:p w:rsidR="001047DB" w:rsidRPr="005B2053" w:rsidRDefault="001047DB" w:rsidP="00EB4ADE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sectPr w:rsidR="001047DB" w:rsidRPr="005B2053" w:rsidSect="00FD0ACF">
      <w:footerReference w:type="default" r:id="rId74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B29E1" w:rsidRDefault="002B29E1" w:rsidP="00AD4EA6">
      <w:pPr>
        <w:spacing w:after="0" w:line="240" w:lineRule="auto"/>
      </w:pPr>
      <w:r>
        <w:separator/>
      </w:r>
    </w:p>
  </w:endnote>
  <w:endnote w:type="continuationSeparator" w:id="0">
    <w:p w:rsidR="002B29E1" w:rsidRDefault="002B29E1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00624889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B21DB">
          <w:rPr>
            <w:noProof/>
          </w:rPr>
          <w:t>23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B29E1" w:rsidRDefault="002B29E1" w:rsidP="00AD4EA6">
      <w:pPr>
        <w:spacing w:after="0" w:line="240" w:lineRule="auto"/>
      </w:pPr>
      <w:r>
        <w:separator/>
      </w:r>
    </w:p>
  </w:footnote>
  <w:footnote w:type="continuationSeparator" w:id="0">
    <w:p w:rsidR="002B29E1" w:rsidRDefault="002B29E1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E5F0FF5"/>
    <w:multiLevelType w:val="multilevel"/>
    <w:tmpl w:val="D466F6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F8802B1"/>
    <w:multiLevelType w:val="multilevel"/>
    <w:tmpl w:val="BBF07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681B2300"/>
    <w:multiLevelType w:val="hybridMultilevel"/>
    <w:tmpl w:val="BD90B748"/>
    <w:lvl w:ilvl="0" w:tplc="DD2A28F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1"/>
  </w:num>
  <w:num w:numId="2">
    <w:abstractNumId w:val="4"/>
  </w:num>
  <w:num w:numId="3">
    <w:abstractNumId w:val="3"/>
  </w:num>
  <w:num w:numId="4">
    <w:abstractNumId w:val="20"/>
  </w:num>
  <w:num w:numId="5">
    <w:abstractNumId w:val="7"/>
  </w:num>
  <w:num w:numId="6">
    <w:abstractNumId w:val="23"/>
  </w:num>
  <w:num w:numId="7">
    <w:abstractNumId w:val="19"/>
  </w:num>
  <w:num w:numId="8">
    <w:abstractNumId w:val="22"/>
  </w:num>
  <w:num w:numId="9">
    <w:abstractNumId w:val="16"/>
  </w:num>
  <w:num w:numId="10">
    <w:abstractNumId w:val="25"/>
  </w:num>
  <w:num w:numId="11">
    <w:abstractNumId w:val="18"/>
  </w:num>
  <w:num w:numId="12">
    <w:abstractNumId w:val="0"/>
  </w:num>
  <w:num w:numId="13">
    <w:abstractNumId w:val="13"/>
  </w:num>
  <w:num w:numId="14">
    <w:abstractNumId w:val="11"/>
  </w:num>
  <w:num w:numId="15">
    <w:abstractNumId w:val="11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7"/>
  </w:num>
  <w:num w:numId="17">
    <w:abstractNumId w:val="14"/>
  </w:num>
  <w:num w:numId="18">
    <w:abstractNumId w:val="9"/>
  </w:num>
  <w:num w:numId="19">
    <w:abstractNumId w:val="6"/>
  </w:num>
  <w:num w:numId="20">
    <w:abstractNumId w:val="15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4"/>
  </w:num>
  <w:num w:numId="26">
    <w:abstractNumId w:val="10"/>
  </w:num>
  <w:num w:numId="27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042C3"/>
    <w:rsid w:val="000205FD"/>
    <w:rsid w:val="00020F24"/>
    <w:rsid w:val="00023D21"/>
    <w:rsid w:val="0003511B"/>
    <w:rsid w:val="00041780"/>
    <w:rsid w:val="000438C6"/>
    <w:rsid w:val="00044C8F"/>
    <w:rsid w:val="0004564D"/>
    <w:rsid w:val="000471BF"/>
    <w:rsid w:val="00051116"/>
    <w:rsid w:val="00052F79"/>
    <w:rsid w:val="0005363E"/>
    <w:rsid w:val="0005485D"/>
    <w:rsid w:val="00055744"/>
    <w:rsid w:val="000577DA"/>
    <w:rsid w:val="0006306F"/>
    <w:rsid w:val="0006534A"/>
    <w:rsid w:val="000662BA"/>
    <w:rsid w:val="0006777B"/>
    <w:rsid w:val="00072DA8"/>
    <w:rsid w:val="000748D0"/>
    <w:rsid w:val="0008582F"/>
    <w:rsid w:val="00087A02"/>
    <w:rsid w:val="0009523E"/>
    <w:rsid w:val="000A5B6B"/>
    <w:rsid w:val="000A5C5A"/>
    <w:rsid w:val="000A639F"/>
    <w:rsid w:val="000B4721"/>
    <w:rsid w:val="000B6079"/>
    <w:rsid w:val="000B646D"/>
    <w:rsid w:val="000B69A5"/>
    <w:rsid w:val="000C2510"/>
    <w:rsid w:val="000C757D"/>
    <w:rsid w:val="000D122A"/>
    <w:rsid w:val="000D329E"/>
    <w:rsid w:val="000D3DC3"/>
    <w:rsid w:val="000D5C8D"/>
    <w:rsid w:val="000D6612"/>
    <w:rsid w:val="000E4EBA"/>
    <w:rsid w:val="000F6BE1"/>
    <w:rsid w:val="000F71D3"/>
    <w:rsid w:val="00101EF7"/>
    <w:rsid w:val="00102838"/>
    <w:rsid w:val="001046E2"/>
    <w:rsid w:val="001047DB"/>
    <w:rsid w:val="001068C6"/>
    <w:rsid w:val="001140CA"/>
    <w:rsid w:val="00114CDC"/>
    <w:rsid w:val="00124759"/>
    <w:rsid w:val="001261D0"/>
    <w:rsid w:val="00126225"/>
    <w:rsid w:val="00126B34"/>
    <w:rsid w:val="001467DF"/>
    <w:rsid w:val="00152D5F"/>
    <w:rsid w:val="0015728A"/>
    <w:rsid w:val="00160A26"/>
    <w:rsid w:val="00160A63"/>
    <w:rsid w:val="00162AA6"/>
    <w:rsid w:val="00167CAA"/>
    <w:rsid w:val="00175442"/>
    <w:rsid w:val="00177424"/>
    <w:rsid w:val="00183E1A"/>
    <w:rsid w:val="001862FC"/>
    <w:rsid w:val="00187B81"/>
    <w:rsid w:val="00190100"/>
    <w:rsid w:val="0019251A"/>
    <w:rsid w:val="00192585"/>
    <w:rsid w:val="00194D24"/>
    <w:rsid w:val="00194FBE"/>
    <w:rsid w:val="001963E6"/>
    <w:rsid w:val="001B6092"/>
    <w:rsid w:val="001B78F9"/>
    <w:rsid w:val="001C1139"/>
    <w:rsid w:val="001D0D24"/>
    <w:rsid w:val="001D5E13"/>
    <w:rsid w:val="001D7087"/>
    <w:rsid w:val="001E0CE2"/>
    <w:rsid w:val="001E6002"/>
    <w:rsid w:val="001E7E86"/>
    <w:rsid w:val="001F1AF6"/>
    <w:rsid w:val="001F4FFC"/>
    <w:rsid w:val="002015E5"/>
    <w:rsid w:val="002065E9"/>
    <w:rsid w:val="00207C43"/>
    <w:rsid w:val="00212F22"/>
    <w:rsid w:val="00215789"/>
    <w:rsid w:val="00220B38"/>
    <w:rsid w:val="0022412C"/>
    <w:rsid w:val="00225DA4"/>
    <w:rsid w:val="002270E1"/>
    <w:rsid w:val="00233800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4A49"/>
    <w:rsid w:val="0026507D"/>
    <w:rsid w:val="0026668A"/>
    <w:rsid w:val="002709B0"/>
    <w:rsid w:val="00277DC3"/>
    <w:rsid w:val="00277E9F"/>
    <w:rsid w:val="00283CA2"/>
    <w:rsid w:val="00284153"/>
    <w:rsid w:val="002850C2"/>
    <w:rsid w:val="00287EDF"/>
    <w:rsid w:val="00290FAD"/>
    <w:rsid w:val="002A187E"/>
    <w:rsid w:val="002B1388"/>
    <w:rsid w:val="002B29E1"/>
    <w:rsid w:val="002B2ED6"/>
    <w:rsid w:val="002B3A0E"/>
    <w:rsid w:val="002C50E2"/>
    <w:rsid w:val="002C5EAE"/>
    <w:rsid w:val="002C6C45"/>
    <w:rsid w:val="002C6CEF"/>
    <w:rsid w:val="002C7420"/>
    <w:rsid w:val="002C7720"/>
    <w:rsid w:val="002D1151"/>
    <w:rsid w:val="002D1161"/>
    <w:rsid w:val="002D45C4"/>
    <w:rsid w:val="002D5418"/>
    <w:rsid w:val="002D5B49"/>
    <w:rsid w:val="002E3061"/>
    <w:rsid w:val="002F43AC"/>
    <w:rsid w:val="002F512E"/>
    <w:rsid w:val="003003BC"/>
    <w:rsid w:val="003048CD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2003E"/>
    <w:rsid w:val="0032086E"/>
    <w:rsid w:val="00322965"/>
    <w:rsid w:val="00323548"/>
    <w:rsid w:val="00326810"/>
    <w:rsid w:val="00331FAC"/>
    <w:rsid w:val="00333944"/>
    <w:rsid w:val="00336540"/>
    <w:rsid w:val="003400D1"/>
    <w:rsid w:val="00340161"/>
    <w:rsid w:val="0034645E"/>
    <w:rsid w:val="00347874"/>
    <w:rsid w:val="0035103A"/>
    <w:rsid w:val="00351A3B"/>
    <w:rsid w:val="00355C14"/>
    <w:rsid w:val="00361485"/>
    <w:rsid w:val="00365905"/>
    <w:rsid w:val="00366945"/>
    <w:rsid w:val="00366F08"/>
    <w:rsid w:val="003673FF"/>
    <w:rsid w:val="0037049D"/>
    <w:rsid w:val="00372BB1"/>
    <w:rsid w:val="00372FC8"/>
    <w:rsid w:val="00373710"/>
    <w:rsid w:val="0037530B"/>
    <w:rsid w:val="0037622B"/>
    <w:rsid w:val="00384004"/>
    <w:rsid w:val="00385345"/>
    <w:rsid w:val="00385D8B"/>
    <w:rsid w:val="00390E34"/>
    <w:rsid w:val="00391E6A"/>
    <w:rsid w:val="003A2FE7"/>
    <w:rsid w:val="003A4AAE"/>
    <w:rsid w:val="003B0BFC"/>
    <w:rsid w:val="003B2034"/>
    <w:rsid w:val="003B2453"/>
    <w:rsid w:val="003B40C6"/>
    <w:rsid w:val="003B48B6"/>
    <w:rsid w:val="003C1720"/>
    <w:rsid w:val="003C2417"/>
    <w:rsid w:val="003C5C7C"/>
    <w:rsid w:val="003C5F37"/>
    <w:rsid w:val="003C624E"/>
    <w:rsid w:val="003D108D"/>
    <w:rsid w:val="003D2E56"/>
    <w:rsid w:val="003F3C25"/>
    <w:rsid w:val="003F520D"/>
    <w:rsid w:val="00400AB5"/>
    <w:rsid w:val="00401654"/>
    <w:rsid w:val="00401C9B"/>
    <w:rsid w:val="00407EF2"/>
    <w:rsid w:val="004115F2"/>
    <w:rsid w:val="004132ED"/>
    <w:rsid w:val="00426223"/>
    <w:rsid w:val="00434D01"/>
    <w:rsid w:val="004429D1"/>
    <w:rsid w:val="004511FF"/>
    <w:rsid w:val="004543D8"/>
    <w:rsid w:val="00456282"/>
    <w:rsid w:val="0046100E"/>
    <w:rsid w:val="00461796"/>
    <w:rsid w:val="00461C2B"/>
    <w:rsid w:val="00465F91"/>
    <w:rsid w:val="00471CF2"/>
    <w:rsid w:val="004746DF"/>
    <w:rsid w:val="0047527A"/>
    <w:rsid w:val="00480389"/>
    <w:rsid w:val="00480A8E"/>
    <w:rsid w:val="00481E88"/>
    <w:rsid w:val="00487F47"/>
    <w:rsid w:val="00491298"/>
    <w:rsid w:val="00491ECE"/>
    <w:rsid w:val="0049269E"/>
    <w:rsid w:val="0049413B"/>
    <w:rsid w:val="00496C14"/>
    <w:rsid w:val="00496D5F"/>
    <w:rsid w:val="004A5447"/>
    <w:rsid w:val="004B0991"/>
    <w:rsid w:val="004B2510"/>
    <w:rsid w:val="004B2C31"/>
    <w:rsid w:val="004B4BB8"/>
    <w:rsid w:val="004C70A1"/>
    <w:rsid w:val="004C7F92"/>
    <w:rsid w:val="004D1170"/>
    <w:rsid w:val="004D124B"/>
    <w:rsid w:val="004F6443"/>
    <w:rsid w:val="004F6B73"/>
    <w:rsid w:val="004F6CCE"/>
    <w:rsid w:val="00505A85"/>
    <w:rsid w:val="0051010A"/>
    <w:rsid w:val="00510C38"/>
    <w:rsid w:val="00512ABE"/>
    <w:rsid w:val="00514014"/>
    <w:rsid w:val="00520627"/>
    <w:rsid w:val="00533C2E"/>
    <w:rsid w:val="0053408E"/>
    <w:rsid w:val="00535BB2"/>
    <w:rsid w:val="005375DD"/>
    <w:rsid w:val="00537832"/>
    <w:rsid w:val="00542DA1"/>
    <w:rsid w:val="00554358"/>
    <w:rsid w:val="0056193E"/>
    <w:rsid w:val="005629FC"/>
    <w:rsid w:val="00566A00"/>
    <w:rsid w:val="00571B5C"/>
    <w:rsid w:val="005743E7"/>
    <w:rsid w:val="00582131"/>
    <w:rsid w:val="00582587"/>
    <w:rsid w:val="00585834"/>
    <w:rsid w:val="00586EE7"/>
    <w:rsid w:val="00590DD9"/>
    <w:rsid w:val="005956F5"/>
    <w:rsid w:val="005A4D5B"/>
    <w:rsid w:val="005A500D"/>
    <w:rsid w:val="005A5110"/>
    <w:rsid w:val="005A56D3"/>
    <w:rsid w:val="005A7865"/>
    <w:rsid w:val="005B188E"/>
    <w:rsid w:val="005B2053"/>
    <w:rsid w:val="005C6616"/>
    <w:rsid w:val="005C74B4"/>
    <w:rsid w:val="005D3E79"/>
    <w:rsid w:val="005D4533"/>
    <w:rsid w:val="005D4BB2"/>
    <w:rsid w:val="005D7544"/>
    <w:rsid w:val="005E3C06"/>
    <w:rsid w:val="005F15C2"/>
    <w:rsid w:val="005F5162"/>
    <w:rsid w:val="0060176D"/>
    <w:rsid w:val="00601FE2"/>
    <w:rsid w:val="006059FE"/>
    <w:rsid w:val="00613180"/>
    <w:rsid w:val="00616272"/>
    <w:rsid w:val="00616FFA"/>
    <w:rsid w:val="006170EC"/>
    <w:rsid w:val="00617F0F"/>
    <w:rsid w:val="00623073"/>
    <w:rsid w:val="0064055D"/>
    <w:rsid w:val="00641F7C"/>
    <w:rsid w:val="006424E5"/>
    <w:rsid w:val="006454E4"/>
    <w:rsid w:val="00645692"/>
    <w:rsid w:val="00645ADE"/>
    <w:rsid w:val="00646F51"/>
    <w:rsid w:val="00651227"/>
    <w:rsid w:val="00653673"/>
    <w:rsid w:val="00653E3C"/>
    <w:rsid w:val="00657063"/>
    <w:rsid w:val="00661BF7"/>
    <w:rsid w:val="00661C28"/>
    <w:rsid w:val="00667AFB"/>
    <w:rsid w:val="0067031C"/>
    <w:rsid w:val="006730E0"/>
    <w:rsid w:val="006738EE"/>
    <w:rsid w:val="006750AF"/>
    <w:rsid w:val="00676A45"/>
    <w:rsid w:val="00682A48"/>
    <w:rsid w:val="00690779"/>
    <w:rsid w:val="00692D0D"/>
    <w:rsid w:val="00697457"/>
    <w:rsid w:val="006A42B8"/>
    <w:rsid w:val="006A5120"/>
    <w:rsid w:val="006B2738"/>
    <w:rsid w:val="006B598E"/>
    <w:rsid w:val="006C1397"/>
    <w:rsid w:val="006D07AA"/>
    <w:rsid w:val="006D315F"/>
    <w:rsid w:val="006D4077"/>
    <w:rsid w:val="006E00AC"/>
    <w:rsid w:val="006E1167"/>
    <w:rsid w:val="006E36A2"/>
    <w:rsid w:val="006E771A"/>
    <w:rsid w:val="006E7808"/>
    <w:rsid w:val="006F0186"/>
    <w:rsid w:val="006F24B1"/>
    <w:rsid w:val="006F51F1"/>
    <w:rsid w:val="00700269"/>
    <w:rsid w:val="00701170"/>
    <w:rsid w:val="00704AA8"/>
    <w:rsid w:val="00704F1B"/>
    <w:rsid w:val="007070B1"/>
    <w:rsid w:val="007072CC"/>
    <w:rsid w:val="007103E2"/>
    <w:rsid w:val="00723118"/>
    <w:rsid w:val="00725EFE"/>
    <w:rsid w:val="007402BF"/>
    <w:rsid w:val="0075675A"/>
    <w:rsid w:val="00757BC0"/>
    <w:rsid w:val="00760BF2"/>
    <w:rsid w:val="007610C5"/>
    <w:rsid w:val="007706BB"/>
    <w:rsid w:val="00770CC7"/>
    <w:rsid w:val="00781114"/>
    <w:rsid w:val="0078399D"/>
    <w:rsid w:val="00786174"/>
    <w:rsid w:val="007867DF"/>
    <w:rsid w:val="00786CA7"/>
    <w:rsid w:val="007924BD"/>
    <w:rsid w:val="00792906"/>
    <w:rsid w:val="00792ED5"/>
    <w:rsid w:val="00796A1C"/>
    <w:rsid w:val="007A20DC"/>
    <w:rsid w:val="007A62B9"/>
    <w:rsid w:val="007B21DB"/>
    <w:rsid w:val="007B4262"/>
    <w:rsid w:val="007B4505"/>
    <w:rsid w:val="007B6BFF"/>
    <w:rsid w:val="007C37E7"/>
    <w:rsid w:val="007C5398"/>
    <w:rsid w:val="007C7856"/>
    <w:rsid w:val="007C785C"/>
    <w:rsid w:val="007D4078"/>
    <w:rsid w:val="007E05BD"/>
    <w:rsid w:val="007E382F"/>
    <w:rsid w:val="007E4846"/>
    <w:rsid w:val="007E6FAF"/>
    <w:rsid w:val="007F29A1"/>
    <w:rsid w:val="007F2CCF"/>
    <w:rsid w:val="0081653A"/>
    <w:rsid w:val="0082186D"/>
    <w:rsid w:val="008225F1"/>
    <w:rsid w:val="008234C4"/>
    <w:rsid w:val="00823E58"/>
    <w:rsid w:val="0082443F"/>
    <w:rsid w:val="008325FA"/>
    <w:rsid w:val="00834DFA"/>
    <w:rsid w:val="00844773"/>
    <w:rsid w:val="00846A34"/>
    <w:rsid w:val="0085654D"/>
    <w:rsid w:val="008631C4"/>
    <w:rsid w:val="008763D4"/>
    <w:rsid w:val="00877A28"/>
    <w:rsid w:val="00880BEE"/>
    <w:rsid w:val="008841EF"/>
    <w:rsid w:val="00897B9B"/>
    <w:rsid w:val="008A486B"/>
    <w:rsid w:val="008A4C8C"/>
    <w:rsid w:val="008A746F"/>
    <w:rsid w:val="008B148C"/>
    <w:rsid w:val="008B1B6A"/>
    <w:rsid w:val="008B253B"/>
    <w:rsid w:val="008B3FD1"/>
    <w:rsid w:val="008B4B24"/>
    <w:rsid w:val="008C2472"/>
    <w:rsid w:val="008D0E3A"/>
    <w:rsid w:val="008D5DFE"/>
    <w:rsid w:val="008E1D53"/>
    <w:rsid w:val="008E3364"/>
    <w:rsid w:val="008F4D26"/>
    <w:rsid w:val="008F7D71"/>
    <w:rsid w:val="00915DED"/>
    <w:rsid w:val="00925025"/>
    <w:rsid w:val="00925444"/>
    <w:rsid w:val="009265E3"/>
    <w:rsid w:val="00934A2E"/>
    <w:rsid w:val="009402AF"/>
    <w:rsid w:val="00942319"/>
    <w:rsid w:val="00953188"/>
    <w:rsid w:val="0095426B"/>
    <w:rsid w:val="00954C7D"/>
    <w:rsid w:val="009625AB"/>
    <w:rsid w:val="00967800"/>
    <w:rsid w:val="009725AD"/>
    <w:rsid w:val="009735C2"/>
    <w:rsid w:val="00974691"/>
    <w:rsid w:val="0097481E"/>
    <w:rsid w:val="00985397"/>
    <w:rsid w:val="00986CD0"/>
    <w:rsid w:val="00996355"/>
    <w:rsid w:val="009A060A"/>
    <w:rsid w:val="009A3A8D"/>
    <w:rsid w:val="009A478D"/>
    <w:rsid w:val="009B2B8D"/>
    <w:rsid w:val="009C04C4"/>
    <w:rsid w:val="009C3800"/>
    <w:rsid w:val="009C4640"/>
    <w:rsid w:val="009C7D78"/>
    <w:rsid w:val="009D0A92"/>
    <w:rsid w:val="009D6D1B"/>
    <w:rsid w:val="009E0A0A"/>
    <w:rsid w:val="009E6010"/>
    <w:rsid w:val="009E7080"/>
    <w:rsid w:val="009E766D"/>
    <w:rsid w:val="009F1E57"/>
    <w:rsid w:val="009F2C01"/>
    <w:rsid w:val="009F3DF6"/>
    <w:rsid w:val="009F45D4"/>
    <w:rsid w:val="00A00A6A"/>
    <w:rsid w:val="00A039E7"/>
    <w:rsid w:val="00A10673"/>
    <w:rsid w:val="00A10CA9"/>
    <w:rsid w:val="00A122DF"/>
    <w:rsid w:val="00A13C02"/>
    <w:rsid w:val="00A16D22"/>
    <w:rsid w:val="00A17EB9"/>
    <w:rsid w:val="00A235A2"/>
    <w:rsid w:val="00A3604D"/>
    <w:rsid w:val="00A409F4"/>
    <w:rsid w:val="00A46F18"/>
    <w:rsid w:val="00A515F1"/>
    <w:rsid w:val="00A53401"/>
    <w:rsid w:val="00A5411C"/>
    <w:rsid w:val="00A54FA2"/>
    <w:rsid w:val="00A570BC"/>
    <w:rsid w:val="00A660D8"/>
    <w:rsid w:val="00A75667"/>
    <w:rsid w:val="00A76616"/>
    <w:rsid w:val="00A81502"/>
    <w:rsid w:val="00A834BD"/>
    <w:rsid w:val="00A92BFB"/>
    <w:rsid w:val="00A94915"/>
    <w:rsid w:val="00A97841"/>
    <w:rsid w:val="00AA0976"/>
    <w:rsid w:val="00AA0B7F"/>
    <w:rsid w:val="00AA1949"/>
    <w:rsid w:val="00AA5E33"/>
    <w:rsid w:val="00AB2F09"/>
    <w:rsid w:val="00AB31F5"/>
    <w:rsid w:val="00AC6056"/>
    <w:rsid w:val="00AD0971"/>
    <w:rsid w:val="00AD2A6D"/>
    <w:rsid w:val="00AD4EA6"/>
    <w:rsid w:val="00AE6403"/>
    <w:rsid w:val="00AE6B53"/>
    <w:rsid w:val="00AF44FC"/>
    <w:rsid w:val="00B00EA5"/>
    <w:rsid w:val="00B016C8"/>
    <w:rsid w:val="00B0599C"/>
    <w:rsid w:val="00B06657"/>
    <w:rsid w:val="00B17784"/>
    <w:rsid w:val="00B2050E"/>
    <w:rsid w:val="00B20D94"/>
    <w:rsid w:val="00B21969"/>
    <w:rsid w:val="00B241AB"/>
    <w:rsid w:val="00B258CC"/>
    <w:rsid w:val="00B30293"/>
    <w:rsid w:val="00B3032B"/>
    <w:rsid w:val="00B33457"/>
    <w:rsid w:val="00B35FBA"/>
    <w:rsid w:val="00B3630E"/>
    <w:rsid w:val="00B43B60"/>
    <w:rsid w:val="00B47933"/>
    <w:rsid w:val="00B710D3"/>
    <w:rsid w:val="00B82512"/>
    <w:rsid w:val="00B85F41"/>
    <w:rsid w:val="00B905BA"/>
    <w:rsid w:val="00B90771"/>
    <w:rsid w:val="00B91D3E"/>
    <w:rsid w:val="00B91FD2"/>
    <w:rsid w:val="00B93239"/>
    <w:rsid w:val="00B95FF6"/>
    <w:rsid w:val="00BA096B"/>
    <w:rsid w:val="00BA11D9"/>
    <w:rsid w:val="00BA13F0"/>
    <w:rsid w:val="00BA4AC8"/>
    <w:rsid w:val="00BA4F3B"/>
    <w:rsid w:val="00BA5A17"/>
    <w:rsid w:val="00BA6857"/>
    <w:rsid w:val="00BA7107"/>
    <w:rsid w:val="00BB1902"/>
    <w:rsid w:val="00BB1A03"/>
    <w:rsid w:val="00BB41AB"/>
    <w:rsid w:val="00BB494D"/>
    <w:rsid w:val="00BB603F"/>
    <w:rsid w:val="00BC1EF1"/>
    <w:rsid w:val="00BC4310"/>
    <w:rsid w:val="00BC4642"/>
    <w:rsid w:val="00BD1BFE"/>
    <w:rsid w:val="00BD21FB"/>
    <w:rsid w:val="00BD5573"/>
    <w:rsid w:val="00BD6B6E"/>
    <w:rsid w:val="00BD7082"/>
    <w:rsid w:val="00BE40F2"/>
    <w:rsid w:val="00BE7A0B"/>
    <w:rsid w:val="00BF139D"/>
    <w:rsid w:val="00BF4013"/>
    <w:rsid w:val="00BF4DF6"/>
    <w:rsid w:val="00BF5C52"/>
    <w:rsid w:val="00C03833"/>
    <w:rsid w:val="00C0390D"/>
    <w:rsid w:val="00C04C96"/>
    <w:rsid w:val="00C100F9"/>
    <w:rsid w:val="00C11B46"/>
    <w:rsid w:val="00C13BC3"/>
    <w:rsid w:val="00C21C9C"/>
    <w:rsid w:val="00C22040"/>
    <w:rsid w:val="00C23FD6"/>
    <w:rsid w:val="00C258A0"/>
    <w:rsid w:val="00C267C1"/>
    <w:rsid w:val="00C31046"/>
    <w:rsid w:val="00C35A14"/>
    <w:rsid w:val="00C408D8"/>
    <w:rsid w:val="00C44DAD"/>
    <w:rsid w:val="00C47502"/>
    <w:rsid w:val="00C55FCB"/>
    <w:rsid w:val="00C603C6"/>
    <w:rsid w:val="00C6191B"/>
    <w:rsid w:val="00C71BE7"/>
    <w:rsid w:val="00C737A9"/>
    <w:rsid w:val="00C73A08"/>
    <w:rsid w:val="00CA0DD4"/>
    <w:rsid w:val="00CA2E6A"/>
    <w:rsid w:val="00CA52FC"/>
    <w:rsid w:val="00CA7E5B"/>
    <w:rsid w:val="00CB4688"/>
    <w:rsid w:val="00CC18F5"/>
    <w:rsid w:val="00CC7C90"/>
    <w:rsid w:val="00CD17F5"/>
    <w:rsid w:val="00CD6964"/>
    <w:rsid w:val="00D05170"/>
    <w:rsid w:val="00D05DD6"/>
    <w:rsid w:val="00D17B50"/>
    <w:rsid w:val="00D20985"/>
    <w:rsid w:val="00D2202D"/>
    <w:rsid w:val="00D2357F"/>
    <w:rsid w:val="00D241F6"/>
    <w:rsid w:val="00D322F8"/>
    <w:rsid w:val="00D32642"/>
    <w:rsid w:val="00D33013"/>
    <w:rsid w:val="00D35AF5"/>
    <w:rsid w:val="00D40420"/>
    <w:rsid w:val="00D4359F"/>
    <w:rsid w:val="00D44C52"/>
    <w:rsid w:val="00D4701C"/>
    <w:rsid w:val="00D502AD"/>
    <w:rsid w:val="00D61DB7"/>
    <w:rsid w:val="00D64DD1"/>
    <w:rsid w:val="00D67717"/>
    <w:rsid w:val="00D677F3"/>
    <w:rsid w:val="00D711CA"/>
    <w:rsid w:val="00D74A0E"/>
    <w:rsid w:val="00D8566C"/>
    <w:rsid w:val="00D90743"/>
    <w:rsid w:val="00D90972"/>
    <w:rsid w:val="00DA667E"/>
    <w:rsid w:val="00DB1E16"/>
    <w:rsid w:val="00DD5A33"/>
    <w:rsid w:val="00DD6E5D"/>
    <w:rsid w:val="00DD7757"/>
    <w:rsid w:val="00DE1EE3"/>
    <w:rsid w:val="00DE3BCD"/>
    <w:rsid w:val="00DF1E7C"/>
    <w:rsid w:val="00DF660C"/>
    <w:rsid w:val="00E0087D"/>
    <w:rsid w:val="00E0373D"/>
    <w:rsid w:val="00E0547A"/>
    <w:rsid w:val="00E0684D"/>
    <w:rsid w:val="00E1478F"/>
    <w:rsid w:val="00E15583"/>
    <w:rsid w:val="00E16BD6"/>
    <w:rsid w:val="00E202A3"/>
    <w:rsid w:val="00E218BB"/>
    <w:rsid w:val="00E26B20"/>
    <w:rsid w:val="00E27137"/>
    <w:rsid w:val="00E41FCE"/>
    <w:rsid w:val="00E438FE"/>
    <w:rsid w:val="00E52E16"/>
    <w:rsid w:val="00E633B4"/>
    <w:rsid w:val="00E70650"/>
    <w:rsid w:val="00E7565E"/>
    <w:rsid w:val="00E84709"/>
    <w:rsid w:val="00E90299"/>
    <w:rsid w:val="00E91490"/>
    <w:rsid w:val="00E91E5C"/>
    <w:rsid w:val="00E921AE"/>
    <w:rsid w:val="00E96E88"/>
    <w:rsid w:val="00EA7A2C"/>
    <w:rsid w:val="00EB2780"/>
    <w:rsid w:val="00EB3C23"/>
    <w:rsid w:val="00EB4ADE"/>
    <w:rsid w:val="00EB56F1"/>
    <w:rsid w:val="00EB5D80"/>
    <w:rsid w:val="00EC180F"/>
    <w:rsid w:val="00EC5D6B"/>
    <w:rsid w:val="00EC75A9"/>
    <w:rsid w:val="00ED368B"/>
    <w:rsid w:val="00ED3E5E"/>
    <w:rsid w:val="00ED5021"/>
    <w:rsid w:val="00ED57D4"/>
    <w:rsid w:val="00EE0C7D"/>
    <w:rsid w:val="00EE0DD9"/>
    <w:rsid w:val="00EE5815"/>
    <w:rsid w:val="00EF3A58"/>
    <w:rsid w:val="00EF4BFF"/>
    <w:rsid w:val="00F000CA"/>
    <w:rsid w:val="00F0637E"/>
    <w:rsid w:val="00F067A3"/>
    <w:rsid w:val="00F118CF"/>
    <w:rsid w:val="00F12185"/>
    <w:rsid w:val="00F24738"/>
    <w:rsid w:val="00F26789"/>
    <w:rsid w:val="00F308FC"/>
    <w:rsid w:val="00F31087"/>
    <w:rsid w:val="00F355C4"/>
    <w:rsid w:val="00F4131D"/>
    <w:rsid w:val="00F4754D"/>
    <w:rsid w:val="00F52DB8"/>
    <w:rsid w:val="00F560C4"/>
    <w:rsid w:val="00F56917"/>
    <w:rsid w:val="00F649C8"/>
    <w:rsid w:val="00F671B0"/>
    <w:rsid w:val="00F679E1"/>
    <w:rsid w:val="00F71884"/>
    <w:rsid w:val="00F721E3"/>
    <w:rsid w:val="00F73F69"/>
    <w:rsid w:val="00F7425D"/>
    <w:rsid w:val="00F7761C"/>
    <w:rsid w:val="00F80817"/>
    <w:rsid w:val="00F84AAF"/>
    <w:rsid w:val="00F854FD"/>
    <w:rsid w:val="00F8783B"/>
    <w:rsid w:val="00FA478A"/>
    <w:rsid w:val="00FA6915"/>
    <w:rsid w:val="00FB3C50"/>
    <w:rsid w:val="00FB63EC"/>
    <w:rsid w:val="00FD0ACF"/>
    <w:rsid w:val="00FD109C"/>
    <w:rsid w:val="00FD5534"/>
    <w:rsid w:val="00FE1F41"/>
    <w:rsid w:val="00FE3402"/>
    <w:rsid w:val="00FE3456"/>
    <w:rsid w:val="00FE3F54"/>
    <w:rsid w:val="00FF3EBB"/>
    <w:rsid w:val="00FF46F4"/>
    <w:rsid w:val="00FF5009"/>
    <w:rsid w:val="00FF53CC"/>
    <w:rsid w:val="00FF5A70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  <w:style w:type="character" w:styleId="ac">
    <w:name w:val="Strong"/>
    <w:basedOn w:val="a0"/>
    <w:uiPriority w:val="22"/>
    <w:qFormat/>
    <w:rsid w:val="007F29A1"/>
    <w:rPr>
      <w:b/>
      <w:bCs/>
    </w:rPr>
  </w:style>
  <w:style w:type="character" w:styleId="ad">
    <w:name w:val="Emphasis"/>
    <w:basedOn w:val="a0"/>
    <w:uiPriority w:val="20"/>
    <w:qFormat/>
    <w:rsid w:val="00A409F4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320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635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835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264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8970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644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749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444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4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23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47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39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8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5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974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167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76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61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2.vsdx"/><Relationship Id="rId29" Type="http://schemas.openxmlformats.org/officeDocument/2006/relationships/image" Target="media/image19.png"/><Relationship Id="rId11" Type="http://schemas.openxmlformats.org/officeDocument/2006/relationships/hyperlink" Target="https://graphql.org/graphql-js/" TargetMode="External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7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61" Type="http://schemas.openxmlformats.org/officeDocument/2006/relationships/image" Target="media/image51.png"/><Relationship Id="rId10" Type="http://schemas.openxmlformats.org/officeDocument/2006/relationships/image" Target="media/image3.png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image" Target="media/image6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8" Type="http://schemas.openxmlformats.org/officeDocument/2006/relationships/image" Target="media/image1.png"/><Relationship Id="rId51" Type="http://schemas.openxmlformats.org/officeDocument/2006/relationships/image" Target="media/image41.png"/><Relationship Id="rId72" Type="http://schemas.openxmlformats.org/officeDocument/2006/relationships/image" Target="media/image62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image" Target="media/image60.png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3F9F724-BB2F-4AC8-B5F7-A7AA4708C4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94</TotalTime>
  <Pages>24</Pages>
  <Words>343</Words>
  <Characters>1960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2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65</cp:revision>
  <dcterms:created xsi:type="dcterms:W3CDTF">2019-10-03T21:35:00Z</dcterms:created>
  <dcterms:modified xsi:type="dcterms:W3CDTF">2021-12-03T21:54:00Z</dcterms:modified>
</cp:coreProperties>
</file>